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5812E1" w14:textId="77777777" w:rsidR="00977019" w:rsidRDefault="00977019">
      <w:pPr>
        <w:pStyle w:val="1f4"/>
        <w:rPr>
          <w:rFonts w:eastAsia="Calibri"/>
        </w:rPr>
      </w:pPr>
    </w:p>
    <w:p w14:paraId="50DDA850" w14:textId="1EB241CB" w:rsidR="001E6492" w:rsidRDefault="003C14BF" w:rsidP="00254F5E">
      <w:pPr>
        <w:pStyle w:val="1f4"/>
        <w:jc w:val="center"/>
        <w:rPr>
          <w:rFonts w:eastAsia="Calibri"/>
        </w:rPr>
      </w:pPr>
      <w:r>
        <w:rPr>
          <w:rFonts w:eastAsia="Calibri"/>
        </w:rPr>
        <w:t xml:space="preserve">административный регламент </w:t>
      </w:r>
      <w:r w:rsidR="00977019" w:rsidRPr="00BA252A">
        <w:rPr>
          <w:rFonts w:eastAsia="Calibri"/>
        </w:rPr>
        <w:t>по предоставлению муниципальной услуги «Предоставление в пользование водных объектов или их частей, находящихся</w:t>
      </w:r>
    </w:p>
    <w:p w14:paraId="1B312B88" w14:textId="77161728" w:rsidR="001E6492" w:rsidRDefault="00977019" w:rsidP="00254F5E">
      <w:pPr>
        <w:pStyle w:val="1f4"/>
        <w:jc w:val="center"/>
        <w:rPr>
          <w:rFonts w:eastAsia="Calibri"/>
        </w:rPr>
      </w:pPr>
      <w:r w:rsidRPr="00BA252A">
        <w:rPr>
          <w:rFonts w:eastAsia="Calibri"/>
        </w:rPr>
        <w:t>в муниципальной собственности и расположенных на территории Московской области, на основании решений о</w:t>
      </w:r>
    </w:p>
    <w:p w14:paraId="020E82F3" w14:textId="25D1FA15" w:rsidR="00977019" w:rsidRDefault="00977019" w:rsidP="00254F5E">
      <w:pPr>
        <w:pStyle w:val="1f4"/>
        <w:jc w:val="center"/>
      </w:pPr>
      <w:r w:rsidRPr="00BA252A">
        <w:rPr>
          <w:rFonts w:eastAsia="Calibri"/>
        </w:rPr>
        <w:t>предоставлении в пользование водных объектов или их частей»</w:t>
      </w:r>
    </w:p>
    <w:p w14:paraId="02BDCAB1" w14:textId="77777777" w:rsidR="001E6492" w:rsidRDefault="001E6492">
      <w:pPr>
        <w:pStyle w:val="1f4"/>
      </w:pPr>
    </w:p>
    <w:p w14:paraId="7DA3C73A" w14:textId="6E064CD0" w:rsidR="000F2D0B" w:rsidRDefault="00B97784">
      <w:pPr>
        <w:pStyle w:val="1f4"/>
      </w:pPr>
      <w:r>
        <w:t>Список разделов</w:t>
      </w:r>
    </w:p>
    <w:p w14:paraId="0F1EEF17" w14:textId="77777777" w:rsidR="000F2D0B" w:rsidRDefault="000F2D0B">
      <w:pPr>
        <w:pStyle w:val="1f4"/>
      </w:pPr>
    </w:p>
    <w:p w14:paraId="0AE94206" w14:textId="34FCF25E" w:rsidR="00247DEE" w:rsidRDefault="000F2D0B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r w:rsidRPr="00E340AB">
        <w:fldChar w:fldCharType="begin"/>
      </w:r>
      <w:r w:rsidRPr="00460C4C">
        <w:instrText xml:space="preserve"> TOC \o "1-3" \h \z \u </w:instrText>
      </w:r>
      <w:r w:rsidRPr="00E340AB">
        <w:fldChar w:fldCharType="separate"/>
      </w:r>
      <w:hyperlink w:anchor="_Toc485717552" w:history="1">
        <w:r w:rsidR="00247DEE" w:rsidRPr="00ED57B0">
          <w:rPr>
            <w:rStyle w:val="a7"/>
            <w:b/>
          </w:rPr>
          <w:t>Термины и опреде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31968B90" w14:textId="5A3276A9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53" w:history="1">
        <w:r w:rsidR="00247DEE" w:rsidRPr="00ED57B0">
          <w:rPr>
            <w:rStyle w:val="a7"/>
          </w:rPr>
          <w:t>I.</w:t>
        </w:r>
        <w:r w:rsidR="00247DEE">
          <w:rPr>
            <w:rFonts w:asciiTheme="minorHAnsi" w:eastAsiaTheme="minorEastAsia" w:hAnsiTheme="minorHAnsi" w:cstheme="minorBidi"/>
            <w:bCs w:val="0"/>
            <w:iCs w:val="0"/>
            <w:caps w:val="0"/>
            <w:sz w:val="22"/>
            <w:szCs w:val="22"/>
          </w:rPr>
          <w:tab/>
        </w:r>
        <w:r w:rsidR="00247DEE" w:rsidRPr="00ED57B0">
          <w:rPr>
            <w:rStyle w:val="a7"/>
          </w:rPr>
          <w:t>Общие полож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7774F3AB" w14:textId="3F956C03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5" w:history="1">
        <w:r w:rsidR="00247DEE" w:rsidRPr="00ED57B0">
          <w:rPr>
            <w:rStyle w:val="a7"/>
          </w:rPr>
          <w:t>1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редмет регулирования Административного регламент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5CB4D796" w14:textId="390D47A0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6" w:history="1">
        <w:r w:rsidR="00247DEE" w:rsidRPr="00ED57B0">
          <w:rPr>
            <w:rStyle w:val="a7"/>
          </w:rPr>
          <w:t>2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Лица, имеющие право на получе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</w:t>
        </w:r>
        <w:r w:rsidR="00247DEE">
          <w:rPr>
            <w:webHidden/>
          </w:rPr>
          <w:fldChar w:fldCharType="end"/>
        </w:r>
      </w:hyperlink>
    </w:p>
    <w:p w14:paraId="20BF880F" w14:textId="001862C7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7" w:history="1">
        <w:r w:rsidR="00247DEE" w:rsidRPr="00ED57B0">
          <w:rPr>
            <w:rStyle w:val="a7"/>
          </w:rPr>
          <w:t>3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порядку информирования о порядке предостав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6ED376DF" w14:textId="7B7D72DD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58" w:history="1">
        <w:r w:rsidR="00247DEE" w:rsidRPr="00ED57B0">
          <w:rPr>
            <w:rStyle w:val="a7"/>
            <w:lang w:val="en-US"/>
          </w:rPr>
          <w:t>II</w:t>
        </w:r>
        <w:r w:rsidR="00247DEE" w:rsidRPr="00ED57B0">
          <w:rPr>
            <w:rStyle w:val="a7"/>
          </w:rPr>
          <w:t>. Стандарт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41843788" w14:textId="7541C677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59" w:history="1">
        <w:r w:rsidR="00247DEE" w:rsidRPr="00ED57B0">
          <w:rPr>
            <w:rStyle w:val="a7"/>
          </w:rPr>
          <w:t>4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Наименова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5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08533340" w14:textId="61E3F51A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0" w:history="1">
        <w:r w:rsidR="00247DEE" w:rsidRPr="00ED57B0">
          <w:rPr>
            <w:rStyle w:val="a7"/>
          </w:rPr>
          <w:t>5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Органы и организации, участвующие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</w:t>
        </w:r>
        <w:r w:rsidR="00247DEE">
          <w:rPr>
            <w:webHidden/>
          </w:rPr>
          <w:fldChar w:fldCharType="end"/>
        </w:r>
      </w:hyperlink>
    </w:p>
    <w:p w14:paraId="7AE1E5BA" w14:textId="62FB58CE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1" w:history="1">
        <w:r w:rsidR="00247DEE" w:rsidRPr="00ED57B0">
          <w:rPr>
            <w:rStyle w:val="a7"/>
          </w:rPr>
          <w:t>6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Основания для обращения и результаты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6</w:t>
        </w:r>
        <w:r w:rsidR="00247DEE">
          <w:rPr>
            <w:webHidden/>
          </w:rPr>
          <w:fldChar w:fldCharType="end"/>
        </w:r>
      </w:hyperlink>
    </w:p>
    <w:p w14:paraId="47371BB6" w14:textId="6A2F515F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2" w:history="1">
        <w:r w:rsidR="00247DEE" w:rsidRPr="00ED57B0">
          <w:rPr>
            <w:rStyle w:val="a7"/>
          </w:rPr>
          <w:t>7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рок регистрации Заявления на предоставление 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</w:t>
        </w:r>
        <w:r w:rsidR="00247DEE">
          <w:rPr>
            <w:webHidden/>
          </w:rPr>
          <w:fldChar w:fldCharType="end"/>
        </w:r>
      </w:hyperlink>
    </w:p>
    <w:p w14:paraId="282EFACC" w14:textId="3C307FEB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3" w:history="1">
        <w:r w:rsidR="00247DEE" w:rsidRPr="00ED57B0">
          <w:rPr>
            <w:rStyle w:val="a7"/>
          </w:rPr>
          <w:t>8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рок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</w:t>
        </w:r>
        <w:r w:rsidR="00247DEE">
          <w:rPr>
            <w:webHidden/>
          </w:rPr>
          <w:fldChar w:fldCharType="end"/>
        </w:r>
      </w:hyperlink>
    </w:p>
    <w:p w14:paraId="2D582A3E" w14:textId="70A5593E" w:rsidR="00247DEE" w:rsidRPr="00786A01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4" w:history="1">
        <w:r w:rsidR="00247DEE" w:rsidRPr="00786A01">
          <w:rPr>
            <w:rStyle w:val="a7"/>
          </w:rPr>
          <w:t>9.</w:t>
        </w:r>
        <w:r w:rsidR="00247DEE" w:rsidRPr="00786A01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786A01">
          <w:rPr>
            <w:rStyle w:val="a7"/>
          </w:rPr>
          <w:t>Правовые основания предоставления  Муниципальной услуги</w:t>
        </w:r>
        <w:r w:rsidR="00247DEE" w:rsidRPr="00786A01">
          <w:rPr>
            <w:webHidden/>
          </w:rPr>
          <w:tab/>
        </w:r>
        <w:r w:rsidR="00247DEE" w:rsidRPr="00786A01">
          <w:rPr>
            <w:webHidden/>
          </w:rPr>
          <w:fldChar w:fldCharType="begin"/>
        </w:r>
        <w:r w:rsidR="00247DEE" w:rsidRPr="00786A01">
          <w:rPr>
            <w:webHidden/>
          </w:rPr>
          <w:instrText xml:space="preserve"> PAGEREF _Toc485717564 \h </w:instrText>
        </w:r>
        <w:r w:rsidR="00247DEE" w:rsidRPr="00786A01">
          <w:rPr>
            <w:webHidden/>
          </w:rPr>
        </w:r>
        <w:r w:rsidR="00247DEE" w:rsidRPr="00786A01">
          <w:rPr>
            <w:webHidden/>
          </w:rPr>
          <w:fldChar w:fldCharType="separate"/>
        </w:r>
        <w:r w:rsidR="00786A01">
          <w:rPr>
            <w:webHidden/>
          </w:rPr>
          <w:t>9</w:t>
        </w:r>
        <w:r w:rsidR="00247DEE" w:rsidRPr="00786A01">
          <w:rPr>
            <w:webHidden/>
          </w:rPr>
          <w:fldChar w:fldCharType="end"/>
        </w:r>
      </w:hyperlink>
    </w:p>
    <w:p w14:paraId="2A5966F7" w14:textId="28F70016" w:rsidR="00247DEE" w:rsidRPr="00786A01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5" w:history="1">
        <w:r w:rsidR="00247DEE" w:rsidRPr="00786A01">
          <w:rPr>
            <w:rStyle w:val="a7"/>
          </w:rPr>
          <w:t>10.</w:t>
        </w:r>
        <w:r w:rsidR="00247DEE" w:rsidRPr="00786A01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786A01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247DEE" w:rsidRPr="00786A01">
          <w:rPr>
            <w:webHidden/>
          </w:rPr>
          <w:tab/>
        </w:r>
        <w:r w:rsidR="00247DEE" w:rsidRPr="00786A01">
          <w:rPr>
            <w:webHidden/>
          </w:rPr>
          <w:fldChar w:fldCharType="begin"/>
        </w:r>
        <w:r w:rsidR="00247DEE" w:rsidRPr="00786A01">
          <w:rPr>
            <w:webHidden/>
          </w:rPr>
          <w:instrText xml:space="preserve"> PAGEREF _Toc485717565 \h </w:instrText>
        </w:r>
        <w:r w:rsidR="00247DEE" w:rsidRPr="00786A01">
          <w:rPr>
            <w:webHidden/>
          </w:rPr>
        </w:r>
        <w:r w:rsidR="00247DEE" w:rsidRPr="00786A01">
          <w:rPr>
            <w:webHidden/>
          </w:rPr>
          <w:fldChar w:fldCharType="separate"/>
        </w:r>
        <w:r w:rsidR="00786A01">
          <w:rPr>
            <w:webHidden/>
          </w:rPr>
          <w:t>9</w:t>
        </w:r>
        <w:r w:rsidR="00247DEE" w:rsidRPr="00786A01">
          <w:rPr>
            <w:webHidden/>
          </w:rPr>
          <w:fldChar w:fldCharType="end"/>
        </w:r>
      </w:hyperlink>
    </w:p>
    <w:p w14:paraId="42CFCE6C" w14:textId="570A757E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6" w:history="1">
        <w:r w:rsidR="00247DEE" w:rsidRPr="00ED57B0">
          <w:rPr>
            <w:rStyle w:val="a7"/>
          </w:rPr>
          <w:t>11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Исчерпывающий перечень документов,  необходимых для предоставления Муниципальной  услуги, которые находятся в распоряжении  Органов власти, Органов местного  самоуправления или Организаций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0</w:t>
        </w:r>
        <w:r w:rsidR="00247DEE">
          <w:rPr>
            <w:webHidden/>
          </w:rPr>
          <w:fldChar w:fldCharType="end"/>
        </w:r>
      </w:hyperlink>
    </w:p>
    <w:p w14:paraId="392EE405" w14:textId="0A56D2EC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7" w:history="1">
        <w:r w:rsidR="00247DEE" w:rsidRPr="00ED57B0">
          <w:rPr>
            <w:rStyle w:val="a7"/>
          </w:rPr>
          <w:t>12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Исчерпывающий перечень оснований для отказа в приеме и регистрации документов, необходимых для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1</w:t>
        </w:r>
        <w:r w:rsidR="00247DEE">
          <w:rPr>
            <w:webHidden/>
          </w:rPr>
          <w:fldChar w:fldCharType="end"/>
        </w:r>
      </w:hyperlink>
    </w:p>
    <w:p w14:paraId="56EE650A" w14:textId="0126B0BC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8" w:history="1">
        <w:r w:rsidR="00247DEE" w:rsidRPr="00ED57B0">
          <w:rPr>
            <w:rStyle w:val="a7"/>
          </w:rPr>
          <w:t>13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Исчерпывающий перечень оснований для отказа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2</w:t>
        </w:r>
        <w:r w:rsidR="00247DEE">
          <w:rPr>
            <w:webHidden/>
          </w:rPr>
          <w:fldChar w:fldCharType="end"/>
        </w:r>
      </w:hyperlink>
    </w:p>
    <w:p w14:paraId="12A70694" w14:textId="5319FD55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69" w:history="1">
        <w:r w:rsidR="00247DEE" w:rsidRPr="00ED57B0">
          <w:rPr>
            <w:rStyle w:val="a7"/>
          </w:rPr>
          <w:t>14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рядок, размер и основания взимания государственной пошлины или иной платы, взимаемой за предоставле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6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3</w:t>
        </w:r>
        <w:r w:rsidR="00247DEE">
          <w:rPr>
            <w:webHidden/>
          </w:rPr>
          <w:fldChar w:fldCharType="end"/>
        </w:r>
      </w:hyperlink>
    </w:p>
    <w:p w14:paraId="2CB41C5B" w14:textId="738674E4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0" w:history="1">
        <w:r w:rsidR="00247DEE" w:rsidRPr="00ED57B0">
          <w:rPr>
            <w:rStyle w:val="a7"/>
          </w:rPr>
          <w:t>15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3</w:t>
        </w:r>
        <w:r w:rsidR="00247DEE">
          <w:rPr>
            <w:webHidden/>
          </w:rPr>
          <w:fldChar w:fldCharType="end"/>
        </w:r>
      </w:hyperlink>
    </w:p>
    <w:p w14:paraId="14B09891" w14:textId="7D049777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1" w:history="1">
        <w:r w:rsidR="00247DEE" w:rsidRPr="00ED57B0">
          <w:rPr>
            <w:rStyle w:val="a7"/>
          </w:rPr>
          <w:t>16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3</w:t>
        </w:r>
        <w:r w:rsidR="00247DEE">
          <w:rPr>
            <w:webHidden/>
          </w:rPr>
          <w:fldChar w:fldCharType="end"/>
        </w:r>
      </w:hyperlink>
    </w:p>
    <w:p w14:paraId="55D9AD6B" w14:textId="3BB15EC4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2" w:history="1">
        <w:r w:rsidR="00247DEE" w:rsidRPr="00ED57B0">
          <w:rPr>
            <w:rStyle w:val="a7"/>
          </w:rPr>
          <w:t>17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5</w:t>
        </w:r>
        <w:r w:rsidR="00247DEE">
          <w:rPr>
            <w:webHidden/>
          </w:rPr>
          <w:fldChar w:fldCharType="end"/>
        </w:r>
      </w:hyperlink>
    </w:p>
    <w:p w14:paraId="1ADECB4C" w14:textId="31CE8BCC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3" w:history="1">
        <w:r w:rsidR="00247DEE" w:rsidRPr="00ED57B0">
          <w:rPr>
            <w:rStyle w:val="a7"/>
          </w:rPr>
          <w:t>18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Максимальный срок ожидания в очеред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5</w:t>
        </w:r>
        <w:r w:rsidR="00247DEE">
          <w:rPr>
            <w:webHidden/>
          </w:rPr>
          <w:fldChar w:fldCharType="end"/>
        </w:r>
      </w:hyperlink>
    </w:p>
    <w:p w14:paraId="7029EBE3" w14:textId="3689B622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4" w:history="1">
        <w:r w:rsidR="00247DEE" w:rsidRPr="00ED57B0">
          <w:rPr>
            <w:rStyle w:val="a7"/>
          </w:rPr>
          <w:t>19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помещениям, в которых предоставляется Муниципальная услуг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5</w:t>
        </w:r>
        <w:r w:rsidR="00247DEE">
          <w:rPr>
            <w:webHidden/>
          </w:rPr>
          <w:fldChar w:fldCharType="end"/>
        </w:r>
      </w:hyperlink>
    </w:p>
    <w:p w14:paraId="134B5609" w14:textId="6273146D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5" w:history="1">
        <w:r w:rsidR="00247DEE" w:rsidRPr="00ED57B0">
          <w:rPr>
            <w:rStyle w:val="a7"/>
          </w:rPr>
          <w:t>20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казатели доступности и качества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6</w:t>
        </w:r>
        <w:r w:rsidR="00247DEE">
          <w:rPr>
            <w:webHidden/>
          </w:rPr>
          <w:fldChar w:fldCharType="end"/>
        </w:r>
      </w:hyperlink>
    </w:p>
    <w:p w14:paraId="4C304068" w14:textId="7C680C76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6" w:history="1">
        <w:r w:rsidR="00247DEE" w:rsidRPr="00ED57B0">
          <w:rPr>
            <w:rStyle w:val="a7"/>
          </w:rPr>
          <w:t>21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организации предоставления Муниципальной услуги в электронной форме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6</w:t>
        </w:r>
        <w:r w:rsidR="00247DEE">
          <w:rPr>
            <w:webHidden/>
          </w:rPr>
          <w:fldChar w:fldCharType="end"/>
        </w:r>
      </w:hyperlink>
    </w:p>
    <w:p w14:paraId="7223A4E7" w14:textId="760CFFA9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7" w:history="1">
        <w:r w:rsidR="00247DEE" w:rsidRPr="00ED57B0">
          <w:rPr>
            <w:rStyle w:val="a7"/>
          </w:rPr>
          <w:t>22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Требования к организации предоставления Муниципальной услуги в МФЦ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7</w:t>
        </w:r>
        <w:r w:rsidR="00247DEE">
          <w:rPr>
            <w:webHidden/>
          </w:rPr>
          <w:fldChar w:fldCharType="end"/>
        </w:r>
      </w:hyperlink>
    </w:p>
    <w:p w14:paraId="5C7A2AED" w14:textId="32C7B2AC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78" w:history="1">
        <w:r w:rsidR="00247DEE" w:rsidRPr="00ED57B0">
          <w:rPr>
            <w:rStyle w:val="a7"/>
            <w:b/>
          </w:rPr>
          <w:t>III. Состав, последовательность и сроки выполнения административных процедур, требования к порядку их выполн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8</w:t>
        </w:r>
        <w:r w:rsidR="00247DEE">
          <w:rPr>
            <w:webHidden/>
          </w:rPr>
          <w:fldChar w:fldCharType="end"/>
        </w:r>
      </w:hyperlink>
    </w:p>
    <w:p w14:paraId="55CDAD6C" w14:textId="4BDA4912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79" w:history="1">
        <w:r w:rsidR="00247DEE" w:rsidRPr="00ED57B0">
          <w:rPr>
            <w:rStyle w:val="a7"/>
          </w:rPr>
          <w:t>23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Состав, последовательность и сроки выполнения административных процедур при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7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8</w:t>
        </w:r>
        <w:r w:rsidR="00247DEE">
          <w:rPr>
            <w:webHidden/>
          </w:rPr>
          <w:fldChar w:fldCharType="end"/>
        </w:r>
      </w:hyperlink>
    </w:p>
    <w:p w14:paraId="4E82F495" w14:textId="6B644CD2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80" w:history="1">
        <w:r w:rsidR="00247DEE" w:rsidRPr="00ED57B0">
          <w:rPr>
            <w:rStyle w:val="a7"/>
            <w:b/>
          </w:rPr>
          <w:t>IV. Порядок и формы контроля за исполнением Административного регламент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8</w:t>
        </w:r>
        <w:r w:rsidR="00247DEE">
          <w:rPr>
            <w:webHidden/>
          </w:rPr>
          <w:fldChar w:fldCharType="end"/>
        </w:r>
      </w:hyperlink>
    </w:p>
    <w:p w14:paraId="10EDC4A2" w14:textId="265A72DE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1" w:history="1">
        <w:r w:rsidR="00247DEE" w:rsidRPr="00ED57B0">
          <w:rPr>
            <w:rStyle w:val="a7"/>
          </w:rPr>
          <w:t>25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19</w:t>
        </w:r>
        <w:r w:rsidR="00247DEE">
          <w:rPr>
            <w:webHidden/>
          </w:rPr>
          <w:fldChar w:fldCharType="end"/>
        </w:r>
      </w:hyperlink>
    </w:p>
    <w:p w14:paraId="0C9D3FCA" w14:textId="407FDA41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2" w:history="1">
        <w:r w:rsidR="00247DEE" w:rsidRPr="00ED57B0">
          <w:rPr>
            <w:rStyle w:val="a7"/>
          </w:rPr>
          <w:t>26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0</w:t>
        </w:r>
        <w:r w:rsidR="00247DEE">
          <w:rPr>
            <w:webHidden/>
          </w:rPr>
          <w:fldChar w:fldCharType="end"/>
        </w:r>
      </w:hyperlink>
    </w:p>
    <w:p w14:paraId="07A4E00F" w14:textId="7BA6B216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3" w:history="1">
        <w:r w:rsidR="00247DEE" w:rsidRPr="00ED57B0">
          <w:rPr>
            <w:rStyle w:val="a7"/>
          </w:rPr>
          <w:t>27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2</w:t>
        </w:r>
        <w:r w:rsidR="00247DEE">
          <w:rPr>
            <w:webHidden/>
          </w:rPr>
          <w:fldChar w:fldCharType="end"/>
        </w:r>
      </w:hyperlink>
    </w:p>
    <w:p w14:paraId="5B34515A" w14:textId="4D24157C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84" w:history="1">
        <w:r w:rsidR="00247DEE" w:rsidRPr="00ED57B0">
          <w:rPr>
            <w:rStyle w:val="a7"/>
            <w:b/>
          </w:rPr>
          <w:t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3</w:t>
        </w:r>
        <w:r w:rsidR="00247DEE">
          <w:rPr>
            <w:webHidden/>
          </w:rPr>
          <w:fldChar w:fldCharType="end"/>
        </w:r>
      </w:hyperlink>
    </w:p>
    <w:p w14:paraId="0121C27D" w14:textId="7FFFA66B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5" w:history="1">
        <w:r w:rsidR="00247DEE" w:rsidRPr="00ED57B0">
          <w:rPr>
            <w:rStyle w:val="a7"/>
          </w:rPr>
          <w:t>28.</w:t>
        </w:r>
        <w:r w:rsidR="00247DEE">
          <w:rPr>
            <w:rFonts w:asciiTheme="minorHAnsi" w:eastAsiaTheme="minorEastAsia" w:hAnsiTheme="minorHAnsi" w:cstheme="minorBidi"/>
            <w:bCs w:val="0"/>
            <w:sz w:val="22"/>
            <w:szCs w:val="22"/>
            <w:lang w:eastAsia="ru-RU"/>
          </w:rPr>
          <w:tab/>
        </w:r>
        <w:r w:rsidR="00247DEE" w:rsidRPr="00ED57B0">
          <w:rPr>
            <w:rStyle w:val="a7"/>
          </w:rPr>
  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3</w:t>
        </w:r>
        <w:r w:rsidR="00247DEE">
          <w:rPr>
            <w:webHidden/>
          </w:rPr>
          <w:fldChar w:fldCharType="end"/>
        </w:r>
      </w:hyperlink>
    </w:p>
    <w:p w14:paraId="072EF241" w14:textId="59B2573C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86" w:history="1">
        <w:r w:rsidR="00247DEE" w:rsidRPr="00ED57B0">
          <w:rPr>
            <w:rStyle w:val="a7"/>
          </w:rPr>
          <w:t>Приложение 1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8</w:t>
        </w:r>
        <w:r w:rsidR="00247DEE">
          <w:rPr>
            <w:webHidden/>
          </w:rPr>
          <w:fldChar w:fldCharType="end"/>
        </w:r>
      </w:hyperlink>
    </w:p>
    <w:p w14:paraId="2F106DF9" w14:textId="34BA9549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87" w:history="1">
        <w:r w:rsidR="00247DEE" w:rsidRPr="00ED57B0">
          <w:rPr>
            <w:rStyle w:val="a7"/>
          </w:rPr>
          <w:t>к типовой форме административного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8</w:t>
        </w:r>
        <w:r w:rsidR="00247DEE">
          <w:rPr>
            <w:webHidden/>
          </w:rPr>
          <w:fldChar w:fldCharType="end"/>
        </w:r>
      </w:hyperlink>
    </w:p>
    <w:p w14:paraId="2457BDF1" w14:textId="4CF5D1B0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88" w:history="1">
        <w:r w:rsidR="00247DEE" w:rsidRPr="00ED57B0">
          <w:rPr>
            <w:rStyle w:val="a7"/>
            <w:lang w:eastAsia="ru-RU"/>
          </w:rPr>
          <w:t>Термины и опреде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28</w:t>
        </w:r>
        <w:r w:rsidR="00247DEE">
          <w:rPr>
            <w:webHidden/>
          </w:rPr>
          <w:fldChar w:fldCharType="end"/>
        </w:r>
      </w:hyperlink>
    </w:p>
    <w:p w14:paraId="551E8587" w14:textId="2239F173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89" w:history="1">
        <w:r w:rsidR="00247DEE" w:rsidRPr="00ED57B0">
          <w:rPr>
            <w:rStyle w:val="a7"/>
          </w:rPr>
          <w:t>Приложение 2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8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0</w:t>
        </w:r>
        <w:r w:rsidR="00247DEE">
          <w:rPr>
            <w:webHidden/>
          </w:rPr>
          <w:fldChar w:fldCharType="end"/>
        </w:r>
      </w:hyperlink>
    </w:p>
    <w:p w14:paraId="0EF56C5E" w14:textId="5F11B64C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90" w:history="1">
        <w:r w:rsidR="00247DEE" w:rsidRPr="00ED57B0">
          <w:rPr>
            <w:rStyle w:val="a7"/>
            <w:lang w:eastAsia="ar-SA"/>
          </w:rPr>
          <w:t>к типовой форме административного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0</w:t>
        </w:r>
        <w:r w:rsidR="00247DEE">
          <w:rPr>
            <w:webHidden/>
          </w:rPr>
          <w:fldChar w:fldCharType="end"/>
        </w:r>
      </w:hyperlink>
    </w:p>
    <w:p w14:paraId="784B058C" w14:textId="0FC70ADD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1" w:history="1">
        <w:r w:rsidR="00247DEE" w:rsidRPr="00ED57B0">
          <w:rPr>
            <w:rStyle w:val="a7"/>
            <w:lang w:eastAsia="ru-RU"/>
          </w:rPr>
          <w:t xml:space="preserve"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</w:t>
        </w:r>
        <w:r w:rsidR="00247DEE" w:rsidRPr="00ED57B0">
          <w:rPr>
            <w:rStyle w:val="a7"/>
          </w:rPr>
          <w:t xml:space="preserve">Муниципальной </w:t>
        </w:r>
        <w:r w:rsidR="00247DEE" w:rsidRPr="00ED57B0">
          <w:rPr>
            <w:rStyle w:val="a7"/>
            <w:lang w:eastAsia="ru-RU"/>
          </w:rPr>
          <w:t>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0</w:t>
        </w:r>
        <w:r w:rsidR="00247DEE">
          <w:rPr>
            <w:webHidden/>
          </w:rPr>
          <w:fldChar w:fldCharType="end"/>
        </w:r>
      </w:hyperlink>
    </w:p>
    <w:p w14:paraId="7120BCEC" w14:textId="15AB786D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92" w:history="1">
        <w:r w:rsidR="00247DEE" w:rsidRPr="00ED57B0">
          <w:rPr>
            <w:rStyle w:val="a7"/>
          </w:rPr>
          <w:t>Приложение 3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2</w:t>
        </w:r>
        <w:r w:rsidR="00247DEE">
          <w:rPr>
            <w:webHidden/>
          </w:rPr>
          <w:fldChar w:fldCharType="end"/>
        </w:r>
      </w:hyperlink>
    </w:p>
    <w:p w14:paraId="0FFCADB0" w14:textId="68059DBE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3" w:history="1">
        <w:r w:rsidR="00247DEE" w:rsidRPr="00ED57B0">
          <w:rPr>
            <w:rStyle w:val="a7"/>
          </w:rPr>
  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2</w:t>
        </w:r>
        <w:r w:rsidR="00247DEE">
          <w:rPr>
            <w:webHidden/>
          </w:rPr>
          <w:fldChar w:fldCharType="end"/>
        </w:r>
      </w:hyperlink>
    </w:p>
    <w:p w14:paraId="6B9FE777" w14:textId="1470C820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94" w:history="1">
        <w:r w:rsidR="00247DEE" w:rsidRPr="00ED57B0">
          <w:rPr>
            <w:rStyle w:val="a7"/>
          </w:rPr>
          <w:t>Приложение 4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4</w:t>
        </w:r>
        <w:r w:rsidR="00247DEE">
          <w:rPr>
            <w:webHidden/>
          </w:rPr>
          <w:fldChar w:fldCharType="end"/>
        </w:r>
      </w:hyperlink>
    </w:p>
    <w:p w14:paraId="707FB8B6" w14:textId="140484E4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5" w:history="1">
        <w:r w:rsidR="00247DEE" w:rsidRPr="00ED57B0">
          <w:rPr>
            <w:rStyle w:val="a7"/>
          </w:rPr>
          <w:t>ТИПОВАЯ 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 ОРГАНОМ МЕСТНОГО САМОУПРАВЛ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4</w:t>
        </w:r>
        <w:r w:rsidR="00247DEE">
          <w:rPr>
            <w:webHidden/>
          </w:rPr>
          <w:fldChar w:fldCharType="end"/>
        </w:r>
      </w:hyperlink>
    </w:p>
    <w:p w14:paraId="6EDE2150" w14:textId="7D291CEE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96" w:history="1">
        <w:r w:rsidR="00247DEE" w:rsidRPr="00ED57B0">
          <w:rPr>
            <w:rStyle w:val="a7"/>
          </w:rPr>
          <w:t>Приложение 5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8</w:t>
        </w:r>
        <w:r w:rsidR="00247DEE">
          <w:rPr>
            <w:webHidden/>
          </w:rPr>
          <w:fldChar w:fldCharType="end"/>
        </w:r>
      </w:hyperlink>
    </w:p>
    <w:p w14:paraId="5AB0FC5D" w14:textId="375C5102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7" w:history="1">
        <w:r w:rsidR="00247DEE" w:rsidRPr="00ED57B0">
          <w:rPr>
            <w:rStyle w:val="a7"/>
          </w:rPr>
          <w:t>ТИПОВАЯ ФОРМА РЕШЕНИЯ О ПРЕКРАЩЕНИИ ДЕЙСТВИЯ РЕШЕНИЯ О ПРЕДОСТАВЛЕНИИ ВОДНОГО ОБЪЕКТА В ПОЛЬЗОВАНИЕ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38</w:t>
        </w:r>
        <w:r w:rsidR="00247DEE">
          <w:rPr>
            <w:webHidden/>
          </w:rPr>
          <w:fldChar w:fldCharType="end"/>
        </w:r>
      </w:hyperlink>
    </w:p>
    <w:p w14:paraId="52CE50D4" w14:textId="6D637B0C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598" w:history="1">
        <w:r w:rsidR="00247DEE" w:rsidRPr="00ED57B0">
          <w:rPr>
            <w:rStyle w:val="a7"/>
            <w:lang w:eastAsia="ar-SA"/>
          </w:rPr>
          <w:t>Приложение 6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1</w:t>
        </w:r>
        <w:r w:rsidR="00247DEE">
          <w:rPr>
            <w:webHidden/>
          </w:rPr>
          <w:fldChar w:fldCharType="end"/>
        </w:r>
      </w:hyperlink>
    </w:p>
    <w:p w14:paraId="4FFFB513" w14:textId="3B871721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599" w:history="1">
        <w:r w:rsidR="00247DEE" w:rsidRPr="00ED57B0">
          <w:rPr>
            <w:rStyle w:val="a7"/>
          </w:rPr>
          <w:t>Форма решения об отказе в предоставлении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59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1</w:t>
        </w:r>
        <w:r w:rsidR="00247DEE">
          <w:rPr>
            <w:webHidden/>
          </w:rPr>
          <w:fldChar w:fldCharType="end"/>
        </w:r>
      </w:hyperlink>
    </w:p>
    <w:p w14:paraId="1FD26E80" w14:textId="362D8C0F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00" w:history="1">
        <w:r w:rsidR="00247DEE" w:rsidRPr="00ED57B0">
          <w:rPr>
            <w:rStyle w:val="a7"/>
            <w:lang w:eastAsia="ar-SA"/>
          </w:rPr>
          <w:t>Приложение 7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3</w:t>
        </w:r>
        <w:r w:rsidR="00247DEE">
          <w:rPr>
            <w:webHidden/>
          </w:rPr>
          <w:fldChar w:fldCharType="end"/>
        </w:r>
      </w:hyperlink>
    </w:p>
    <w:p w14:paraId="66E5DABF" w14:textId="4C0CC22F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1" w:history="1">
        <w:r w:rsidR="00247DEE" w:rsidRPr="00ED57B0">
          <w:rPr>
            <w:rStyle w:val="a7"/>
          </w:rPr>
          <w:t>Список нормативных актов, в соответствии с которыми осуществляется предоставление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3</w:t>
        </w:r>
        <w:r w:rsidR="00247DEE">
          <w:rPr>
            <w:webHidden/>
          </w:rPr>
          <w:fldChar w:fldCharType="end"/>
        </w:r>
      </w:hyperlink>
    </w:p>
    <w:p w14:paraId="1B05BEB6" w14:textId="43B9B19A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02" w:history="1">
        <w:r w:rsidR="00247DEE" w:rsidRPr="00ED57B0">
          <w:rPr>
            <w:rStyle w:val="a7"/>
            <w:lang w:eastAsia="ar-SA"/>
          </w:rPr>
          <w:t>Приложение 8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5</w:t>
        </w:r>
        <w:r w:rsidR="00247DEE">
          <w:rPr>
            <w:webHidden/>
          </w:rPr>
          <w:fldChar w:fldCharType="end"/>
        </w:r>
      </w:hyperlink>
    </w:p>
    <w:p w14:paraId="4672001E" w14:textId="222C482F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3" w:history="1">
        <w:r w:rsidR="00247DEE" w:rsidRPr="00ED57B0">
          <w:rPr>
            <w:rStyle w:val="a7"/>
            <w:lang w:eastAsia="ru-RU"/>
          </w:rPr>
  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5</w:t>
        </w:r>
        <w:r w:rsidR="00247DEE">
          <w:rPr>
            <w:webHidden/>
          </w:rPr>
          <w:fldChar w:fldCharType="end"/>
        </w:r>
      </w:hyperlink>
    </w:p>
    <w:p w14:paraId="1E7B5AFD" w14:textId="1D3DA318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04" w:history="1">
        <w:r w:rsidR="00247DEE" w:rsidRPr="00ED57B0">
          <w:rPr>
            <w:rStyle w:val="a7"/>
            <w:lang w:eastAsia="ar-SA"/>
          </w:rPr>
          <w:t>Приложение 9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8</w:t>
        </w:r>
        <w:r w:rsidR="00247DEE">
          <w:rPr>
            <w:webHidden/>
          </w:rPr>
          <w:fldChar w:fldCharType="end"/>
        </w:r>
      </w:hyperlink>
    </w:p>
    <w:p w14:paraId="7D5E5873" w14:textId="73B290E7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5" w:history="1">
        <w:r w:rsidR="00247DEE" w:rsidRPr="00ED57B0">
          <w:rPr>
            <w:rStyle w:val="a7"/>
          </w:rPr>
  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48</w:t>
        </w:r>
        <w:r w:rsidR="00247DEE">
          <w:rPr>
            <w:webHidden/>
          </w:rPr>
          <w:fldChar w:fldCharType="end"/>
        </w:r>
      </w:hyperlink>
    </w:p>
    <w:p w14:paraId="27742AFD" w14:textId="29718048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06" w:history="1">
        <w:r w:rsidR="00247DEE" w:rsidRPr="00ED57B0">
          <w:rPr>
            <w:rStyle w:val="a7"/>
            <w:lang w:eastAsia="ar-SA"/>
          </w:rPr>
          <w:t>Приложение 10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3</w:t>
        </w:r>
        <w:r w:rsidR="00247DEE">
          <w:rPr>
            <w:webHidden/>
          </w:rPr>
          <w:fldChar w:fldCharType="end"/>
        </w:r>
      </w:hyperlink>
    </w:p>
    <w:p w14:paraId="2EA20573" w14:textId="48F7F210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7" w:history="1">
        <w:r w:rsidR="00247DEE" w:rsidRPr="00ED57B0">
          <w:rPr>
            <w:rStyle w:val="a7"/>
            <w:lang w:eastAsia="ru-RU"/>
          </w:rPr>
          <w:t>Описание документов, необходимых для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53</w:t>
        </w:r>
        <w:r w:rsidR="00247DEE">
          <w:rPr>
            <w:webHidden/>
          </w:rPr>
          <w:fldChar w:fldCharType="end"/>
        </w:r>
      </w:hyperlink>
    </w:p>
    <w:p w14:paraId="18B7E8F1" w14:textId="16DFD12F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08" w:history="1">
        <w:r w:rsidR="00247DEE" w:rsidRPr="00ED57B0">
          <w:rPr>
            <w:rStyle w:val="a7"/>
            <w:lang w:eastAsia="ar-SA"/>
          </w:rPr>
          <w:t>Приложение 11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6</w:t>
        </w:r>
        <w:r w:rsidR="00247DEE">
          <w:rPr>
            <w:webHidden/>
          </w:rPr>
          <w:fldChar w:fldCharType="end"/>
        </w:r>
      </w:hyperlink>
    </w:p>
    <w:p w14:paraId="6270290F" w14:textId="05A062D3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09" w:history="1">
        <w:r w:rsidR="00247DEE" w:rsidRPr="00ED57B0">
          <w:rPr>
            <w:rStyle w:val="a7"/>
            <w:lang w:eastAsia="ru-RU"/>
          </w:rPr>
          <w:t>Форма решения об отказе в приеме и регистрации документов, необходимых для предоставления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0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6</w:t>
        </w:r>
        <w:r w:rsidR="00247DEE">
          <w:rPr>
            <w:webHidden/>
          </w:rPr>
          <w:fldChar w:fldCharType="end"/>
        </w:r>
      </w:hyperlink>
    </w:p>
    <w:p w14:paraId="03E4178B" w14:textId="7EF7C728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10" w:history="1">
        <w:r w:rsidR="00247DEE" w:rsidRPr="00ED57B0">
          <w:rPr>
            <w:rStyle w:val="a7"/>
            <w:lang w:eastAsia="ar-SA"/>
          </w:rPr>
          <w:t>Приложение 12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0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8</w:t>
        </w:r>
        <w:r w:rsidR="00247DEE">
          <w:rPr>
            <w:webHidden/>
          </w:rPr>
          <w:fldChar w:fldCharType="end"/>
        </w:r>
      </w:hyperlink>
    </w:p>
    <w:p w14:paraId="6067E2F8" w14:textId="5B7B748F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1" w:history="1">
        <w:r w:rsidR="00247DEE" w:rsidRPr="00ED57B0">
          <w:rPr>
            <w:rStyle w:val="a7"/>
          </w:rPr>
          <w:t>Требования к помещениям, в которых предоставляется Муниципальная услуга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1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8</w:t>
        </w:r>
        <w:r w:rsidR="00247DEE">
          <w:rPr>
            <w:webHidden/>
          </w:rPr>
          <w:fldChar w:fldCharType="end"/>
        </w:r>
      </w:hyperlink>
    </w:p>
    <w:p w14:paraId="0C7B3C22" w14:textId="128723E1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12" w:history="1">
        <w:r w:rsidR="00247DEE" w:rsidRPr="00ED57B0">
          <w:rPr>
            <w:rStyle w:val="a7"/>
            <w:lang w:eastAsia="ar-SA"/>
          </w:rPr>
          <w:t>Приложение 13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2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9</w:t>
        </w:r>
        <w:r w:rsidR="00247DEE">
          <w:rPr>
            <w:webHidden/>
          </w:rPr>
          <w:fldChar w:fldCharType="end"/>
        </w:r>
      </w:hyperlink>
    </w:p>
    <w:p w14:paraId="6EBE9760" w14:textId="4D7D6160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3" w:history="1">
        <w:r w:rsidR="00247DEE" w:rsidRPr="00ED57B0">
          <w:rPr>
            <w:rStyle w:val="a7"/>
          </w:rPr>
          <w:t>Показатели доступности и качества Муниципальной услуги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3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79</w:t>
        </w:r>
        <w:r w:rsidR="00247DEE">
          <w:rPr>
            <w:webHidden/>
          </w:rPr>
          <w:fldChar w:fldCharType="end"/>
        </w:r>
      </w:hyperlink>
    </w:p>
    <w:p w14:paraId="20C23277" w14:textId="46A9EBA7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14" w:history="1">
        <w:r w:rsidR="00247DEE" w:rsidRPr="00ED57B0">
          <w:rPr>
            <w:rStyle w:val="a7"/>
            <w:lang w:eastAsia="ar-SA"/>
          </w:rPr>
          <w:t>Приложение 14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4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2</w:t>
        </w:r>
        <w:r w:rsidR="00247DEE">
          <w:rPr>
            <w:webHidden/>
          </w:rPr>
          <w:fldChar w:fldCharType="end"/>
        </w:r>
      </w:hyperlink>
    </w:p>
    <w:p w14:paraId="5516CAFB" w14:textId="58A6BFEF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5" w:history="1">
        <w:r w:rsidR="00247DEE" w:rsidRPr="00ED57B0">
          <w:rPr>
            <w:rStyle w:val="a7"/>
          </w:rPr>
          <w:t>Требования к обеспечению доступности Муниципальной услуги для инвалидов и лиц с ограниченными возможностями здоровья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5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2</w:t>
        </w:r>
        <w:r w:rsidR="00247DEE">
          <w:rPr>
            <w:webHidden/>
          </w:rPr>
          <w:fldChar w:fldCharType="end"/>
        </w:r>
      </w:hyperlink>
    </w:p>
    <w:p w14:paraId="6675F186" w14:textId="6DCAEFBC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16" w:history="1">
        <w:r w:rsidR="00247DEE" w:rsidRPr="00ED57B0">
          <w:rPr>
            <w:rStyle w:val="a7"/>
            <w:lang w:eastAsia="ar-SA"/>
          </w:rPr>
          <w:t>Приложение 15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6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4</w:t>
        </w:r>
        <w:r w:rsidR="00247DEE">
          <w:rPr>
            <w:webHidden/>
          </w:rPr>
          <w:fldChar w:fldCharType="end"/>
        </w:r>
      </w:hyperlink>
    </w:p>
    <w:p w14:paraId="55BF8290" w14:textId="6C407070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7" w:history="1">
        <w:r w:rsidR="00247DEE" w:rsidRPr="00ED57B0">
          <w:rPr>
            <w:rStyle w:val="a7"/>
          </w:rPr>
          <w:t>Перечень и содержание административных действий, составляющих административные процедуры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7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84</w:t>
        </w:r>
        <w:r w:rsidR="00247DEE">
          <w:rPr>
            <w:webHidden/>
          </w:rPr>
          <w:fldChar w:fldCharType="end"/>
        </w:r>
      </w:hyperlink>
    </w:p>
    <w:p w14:paraId="2F00A2D5" w14:textId="7CF3AE4E" w:rsidR="00247DEE" w:rsidRDefault="003C14BF">
      <w:pPr>
        <w:pStyle w:val="1f4"/>
        <w:rPr>
          <w:rFonts w:asciiTheme="minorHAnsi" w:eastAsiaTheme="minorEastAsia" w:hAnsiTheme="minorHAnsi" w:cstheme="minorBidi"/>
          <w:bCs w:val="0"/>
          <w:iCs w:val="0"/>
          <w:caps w:val="0"/>
          <w:sz w:val="22"/>
          <w:szCs w:val="22"/>
        </w:rPr>
      </w:pPr>
      <w:hyperlink w:anchor="_Toc485717618" w:history="1">
        <w:r w:rsidR="00247DEE" w:rsidRPr="00ED57B0">
          <w:rPr>
            <w:rStyle w:val="a7"/>
            <w:lang w:eastAsia="ar-SA"/>
          </w:rPr>
          <w:t>Приложение 16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8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98</w:t>
        </w:r>
        <w:r w:rsidR="00247DEE">
          <w:rPr>
            <w:webHidden/>
          </w:rPr>
          <w:fldChar w:fldCharType="end"/>
        </w:r>
      </w:hyperlink>
    </w:p>
    <w:p w14:paraId="46739B06" w14:textId="720E8D5C" w:rsidR="00247DEE" w:rsidRDefault="003C14BF">
      <w:pPr>
        <w:pStyle w:val="2e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hyperlink w:anchor="_Toc485717619" w:history="1">
        <w:r w:rsidR="00247DEE" w:rsidRPr="00ED57B0">
          <w:rPr>
            <w:rStyle w:val="a7"/>
            <w:lang w:eastAsia="ru-RU"/>
          </w:rPr>
          <w:t>Блок-схема предоставления Муниципальной услуги при обращении через МФЦ</w:t>
        </w:r>
        <w:r w:rsidR="00247DEE">
          <w:rPr>
            <w:webHidden/>
          </w:rPr>
          <w:tab/>
        </w:r>
        <w:r w:rsidR="00247DEE">
          <w:rPr>
            <w:webHidden/>
          </w:rPr>
          <w:fldChar w:fldCharType="begin"/>
        </w:r>
        <w:r w:rsidR="00247DEE">
          <w:rPr>
            <w:webHidden/>
          </w:rPr>
          <w:instrText xml:space="preserve"> PAGEREF _Toc485717619 \h </w:instrText>
        </w:r>
        <w:r w:rsidR="00247DEE">
          <w:rPr>
            <w:webHidden/>
          </w:rPr>
        </w:r>
        <w:r w:rsidR="00247DEE">
          <w:rPr>
            <w:webHidden/>
          </w:rPr>
          <w:fldChar w:fldCharType="separate"/>
        </w:r>
        <w:r w:rsidR="00786A01">
          <w:rPr>
            <w:webHidden/>
          </w:rPr>
          <w:t>98</w:t>
        </w:r>
        <w:r w:rsidR="00247DEE">
          <w:rPr>
            <w:webHidden/>
          </w:rPr>
          <w:fldChar w:fldCharType="end"/>
        </w:r>
      </w:hyperlink>
    </w:p>
    <w:p w14:paraId="10E05214" w14:textId="61C41819" w:rsidR="00006183" w:rsidRDefault="000F2D0B">
      <w:pPr>
        <w:pStyle w:val="1f4"/>
      </w:pPr>
      <w:r w:rsidRPr="00E340AB">
        <w:fldChar w:fldCharType="end"/>
      </w:r>
    </w:p>
    <w:p w14:paraId="76385729" w14:textId="736BF449" w:rsidR="001E6492" w:rsidRDefault="001E6492" w:rsidP="00254F5E"/>
    <w:p w14:paraId="0F877841" w14:textId="0CF777E0" w:rsidR="001E6492" w:rsidRDefault="001E6492" w:rsidP="00254F5E"/>
    <w:p w14:paraId="0CBE7A76" w14:textId="771BFE1B" w:rsidR="001E6492" w:rsidRDefault="001E6492" w:rsidP="00254F5E"/>
    <w:p w14:paraId="07F03FBB" w14:textId="77777777" w:rsidR="001E6492" w:rsidRPr="00E340AB" w:rsidRDefault="001E6492" w:rsidP="00254F5E"/>
    <w:p w14:paraId="3105A235" w14:textId="5FB4C042" w:rsidR="00460C4C" w:rsidRDefault="00460C4C" w:rsidP="00254F5E">
      <w:pPr>
        <w:spacing w:after="0" w:line="240" w:lineRule="auto"/>
        <w:rPr>
          <w:rFonts w:ascii="Times New Roman" w:hAnsi="Times New Roman"/>
          <w:b/>
          <w:sz w:val="28"/>
          <w:szCs w:val="28"/>
        </w:rPr>
        <w:sectPr w:rsidR="00460C4C" w:rsidSect="00D83225">
          <w:footerReference w:type="default" r:id="rId10"/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</w:p>
    <w:p w14:paraId="0E270A76" w14:textId="1A89BC33" w:rsidR="00685394" w:rsidRPr="00BA252A" w:rsidRDefault="00761EAB" w:rsidP="000F2D0B">
      <w:pPr>
        <w:suppressAutoHyphens/>
        <w:spacing w:after="0" w:line="240" w:lineRule="auto"/>
        <w:jc w:val="center"/>
        <w:outlineLvl w:val="0"/>
        <w:rPr>
          <w:b/>
          <w:sz w:val="28"/>
          <w:szCs w:val="28"/>
        </w:rPr>
      </w:pPr>
      <w:bookmarkStart w:id="0" w:name="_Toc485717552"/>
      <w:r w:rsidRPr="00BA252A">
        <w:rPr>
          <w:rFonts w:ascii="Times New Roman" w:hAnsi="Times New Roman"/>
          <w:b/>
          <w:sz w:val="28"/>
          <w:szCs w:val="28"/>
        </w:rPr>
        <w:lastRenderedPageBreak/>
        <w:t>Т</w:t>
      </w:r>
      <w:r w:rsidR="00E44B3B" w:rsidRPr="00BA252A">
        <w:rPr>
          <w:rFonts w:ascii="Times New Roman" w:hAnsi="Times New Roman"/>
          <w:b/>
          <w:sz w:val="28"/>
          <w:szCs w:val="28"/>
        </w:rPr>
        <w:t>ермины и определения</w:t>
      </w:r>
      <w:bookmarkEnd w:id="0"/>
    </w:p>
    <w:p w14:paraId="0AC91056" w14:textId="77777777" w:rsidR="00392286" w:rsidRPr="00BA252A" w:rsidRDefault="00392286" w:rsidP="00BA252A">
      <w:pPr>
        <w:suppressAutoHyphens/>
        <w:spacing w:after="0" w:line="240" w:lineRule="auto"/>
        <w:jc w:val="center"/>
        <w:rPr>
          <w:b/>
          <w:sz w:val="28"/>
          <w:szCs w:val="28"/>
        </w:rPr>
      </w:pPr>
    </w:p>
    <w:p w14:paraId="5E8460F2" w14:textId="77777777" w:rsidR="0001790A" w:rsidRPr="00BA252A" w:rsidRDefault="002872CC" w:rsidP="00BA252A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BA252A">
        <w:rPr>
          <w:rFonts w:ascii="Times New Roman" w:hAnsi="Times New Roman"/>
          <w:sz w:val="28"/>
          <w:szCs w:val="28"/>
          <w:lang w:eastAsia="ru-RU"/>
        </w:rPr>
        <w:t>Т</w:t>
      </w:r>
      <w:r w:rsidR="00447F8B" w:rsidRPr="00BA252A">
        <w:rPr>
          <w:rFonts w:ascii="Times New Roman" w:hAnsi="Times New Roman"/>
          <w:sz w:val="28"/>
          <w:szCs w:val="28"/>
          <w:lang w:eastAsia="ru-RU"/>
        </w:rPr>
        <w:t>ермины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 и </w:t>
      </w:r>
      <w:r w:rsidRPr="00BA252A">
        <w:rPr>
          <w:rFonts w:ascii="Times New Roman" w:hAnsi="Times New Roman"/>
          <w:sz w:val="28"/>
          <w:szCs w:val="28"/>
          <w:lang w:eastAsia="ru-RU"/>
        </w:rPr>
        <w:t xml:space="preserve">определения, </w:t>
      </w:r>
      <w:r w:rsidR="00655C3D" w:rsidRPr="00BA252A">
        <w:rPr>
          <w:rFonts w:ascii="Times New Roman" w:hAnsi="Times New Roman"/>
          <w:sz w:val="28"/>
          <w:szCs w:val="28"/>
          <w:lang w:eastAsia="ru-RU"/>
        </w:rPr>
        <w:t xml:space="preserve">используемые в настоящем </w:t>
      </w:r>
      <w:r w:rsidR="00646C4B" w:rsidRPr="00BA252A">
        <w:rPr>
          <w:rFonts w:ascii="Times New Roman" w:hAnsi="Times New Roman"/>
          <w:sz w:val="28"/>
          <w:szCs w:val="28"/>
          <w:lang w:eastAsia="ru-RU"/>
        </w:rPr>
        <w:t>а</w:t>
      </w:r>
      <w:r w:rsidRPr="00BA252A">
        <w:rPr>
          <w:rFonts w:ascii="Times New Roman" w:hAnsi="Times New Roman"/>
          <w:sz w:val="28"/>
          <w:szCs w:val="28"/>
          <w:lang w:eastAsia="ru-RU"/>
        </w:rPr>
        <w:t>дминистративном регламенте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FD5597" w:rsidRPr="00BA252A">
        <w:rPr>
          <w:rFonts w:ascii="Times New Roman" w:hAnsi="Times New Roman"/>
          <w:sz w:val="28"/>
          <w:szCs w:val="28"/>
          <w:lang w:eastAsia="ru-RU"/>
        </w:rPr>
        <w:t xml:space="preserve">по предоставлению муниципальной услуги 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>«</w:t>
      </w:r>
      <w:r w:rsidR="00F03784" w:rsidRPr="00BA252A">
        <w:rPr>
          <w:rFonts w:ascii="Times New Roman" w:hAnsi="Times New Roman"/>
          <w:sz w:val="28"/>
          <w:szCs w:val="28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BA588E" w:rsidRPr="00BA252A">
        <w:rPr>
          <w:rFonts w:ascii="Times New Roman" w:hAnsi="Times New Roman"/>
          <w:sz w:val="28"/>
          <w:szCs w:val="28"/>
        </w:rPr>
        <w:t>р</w:t>
      </w:r>
      <w:r w:rsidR="00F03784" w:rsidRPr="00BA252A">
        <w:rPr>
          <w:rFonts w:ascii="Times New Roman" w:hAnsi="Times New Roman"/>
          <w:sz w:val="28"/>
          <w:szCs w:val="28"/>
        </w:rPr>
        <w:t>ешений о предоставлении в пользование водных объектов или их частей»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BF6C74" w:rsidRPr="00BA252A">
        <w:rPr>
          <w:rFonts w:ascii="Times New Roman" w:hAnsi="Times New Roman"/>
          <w:sz w:val="28"/>
          <w:szCs w:val="28"/>
          <w:lang w:eastAsia="ru-RU"/>
        </w:rPr>
        <w:t>(далее – Административный регламент)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, указаны в </w:t>
      </w:r>
      <w:r w:rsidR="009718FD" w:rsidRPr="00BA252A">
        <w:rPr>
          <w:rFonts w:ascii="Times New Roman" w:hAnsi="Times New Roman"/>
          <w:sz w:val="28"/>
          <w:szCs w:val="28"/>
          <w:lang w:eastAsia="ru-RU"/>
        </w:rPr>
        <w:t xml:space="preserve">Приложении </w:t>
      </w:r>
      <w:bookmarkStart w:id="1" w:name="_Toc437973276"/>
      <w:bookmarkStart w:id="2" w:name="_Toc438110017"/>
      <w:r w:rsidR="00F07BD4" w:rsidRPr="00BA252A">
        <w:rPr>
          <w:rFonts w:ascii="Times New Roman" w:hAnsi="Times New Roman"/>
          <w:sz w:val="28"/>
          <w:szCs w:val="28"/>
          <w:lang w:eastAsia="ru-RU"/>
        </w:rPr>
        <w:t>1</w:t>
      </w:r>
      <w:r w:rsidR="00E44B3B" w:rsidRPr="00BA252A">
        <w:rPr>
          <w:rFonts w:ascii="Times New Roman" w:hAnsi="Times New Roman"/>
          <w:sz w:val="28"/>
          <w:szCs w:val="28"/>
          <w:lang w:eastAsia="ru-RU"/>
        </w:rPr>
        <w:t xml:space="preserve"> к настоящему Административному регламенту.</w:t>
      </w:r>
      <w:proofErr w:type="gramEnd"/>
    </w:p>
    <w:p w14:paraId="17881C7A" w14:textId="77777777" w:rsidR="00685394" w:rsidRPr="00BA252A" w:rsidRDefault="0068539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BB931C3" w14:textId="1BD4176F" w:rsidR="00F80AAD" w:rsidRDefault="000E6C84" w:rsidP="00786A01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</w:pPr>
      <w:bookmarkStart w:id="3" w:name="_Toc438376221"/>
      <w:bookmarkStart w:id="4" w:name="_Toc474425483"/>
      <w:bookmarkStart w:id="5" w:name="_Toc485717553"/>
      <w:r w:rsidRPr="00BA252A">
        <w:t>Общие положения</w:t>
      </w:r>
      <w:bookmarkEnd w:id="1"/>
      <w:bookmarkEnd w:id="2"/>
      <w:bookmarkEnd w:id="3"/>
      <w:bookmarkEnd w:id="4"/>
      <w:bookmarkEnd w:id="5"/>
    </w:p>
    <w:p w14:paraId="3A3BA78D" w14:textId="77777777" w:rsidR="00207636" w:rsidRDefault="00207636" w:rsidP="00254F5E">
      <w:pPr>
        <w:pStyle w:val="affffb"/>
      </w:pPr>
    </w:p>
    <w:p w14:paraId="045F6B82" w14:textId="77777777" w:rsidR="000E6C84" w:rsidRDefault="00F80AAD" w:rsidP="003B4F80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</w:rPr>
      </w:pPr>
      <w:bookmarkStart w:id="6" w:name="_Toc485714489"/>
      <w:bookmarkStart w:id="7" w:name="_Toc485717554"/>
      <w:bookmarkStart w:id="8" w:name="_Toc437973277"/>
      <w:bookmarkStart w:id="9" w:name="_Toc438110018"/>
      <w:bookmarkStart w:id="10" w:name="_Toc438376222"/>
      <w:bookmarkStart w:id="11" w:name="_Toc474425484"/>
      <w:bookmarkStart w:id="12" w:name="_Toc485717555"/>
      <w:bookmarkEnd w:id="6"/>
      <w:bookmarkEnd w:id="7"/>
      <w:r w:rsidRPr="00BA252A">
        <w:rPr>
          <w:i w:val="0"/>
        </w:rPr>
        <w:t>Предмет регулирования</w:t>
      </w:r>
      <w:r w:rsidR="00BA717E" w:rsidRPr="00BA252A">
        <w:rPr>
          <w:i w:val="0"/>
        </w:rPr>
        <w:t xml:space="preserve"> </w:t>
      </w:r>
      <w:r w:rsidR="00655C3D" w:rsidRPr="00BA252A">
        <w:rPr>
          <w:i w:val="0"/>
        </w:rPr>
        <w:t>Административного р</w:t>
      </w:r>
      <w:r w:rsidR="00BA717E" w:rsidRPr="00BA252A">
        <w:rPr>
          <w:i w:val="0"/>
        </w:rPr>
        <w:t>егламента</w:t>
      </w:r>
      <w:bookmarkEnd w:id="8"/>
      <w:bookmarkEnd w:id="9"/>
      <w:bookmarkEnd w:id="10"/>
      <w:bookmarkEnd w:id="11"/>
      <w:bookmarkEnd w:id="12"/>
    </w:p>
    <w:p w14:paraId="1D97ADC8" w14:textId="77777777" w:rsidR="00207636" w:rsidRDefault="00207636" w:rsidP="00254F5E">
      <w:pPr>
        <w:pStyle w:val="affffb"/>
      </w:pPr>
    </w:p>
    <w:p w14:paraId="23CCA043" w14:textId="5BCF5BC8" w:rsidR="00D546D5" w:rsidRDefault="00D546D5" w:rsidP="00D546D5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(далее – М</w:t>
      </w:r>
      <w:r w:rsidRPr="00BA252A">
        <w:rPr>
          <w:rFonts w:ascii="Times New Roman" w:hAnsi="Times New Roman"/>
          <w:bCs/>
          <w:sz w:val="28"/>
          <w:szCs w:val="28"/>
        </w:rPr>
        <w:t xml:space="preserve">униципальная </w:t>
      </w:r>
      <w:r w:rsidRPr="00BA252A">
        <w:rPr>
          <w:rFonts w:ascii="Times New Roman" w:hAnsi="Times New Roman"/>
          <w:sz w:val="28"/>
          <w:szCs w:val="28"/>
        </w:rPr>
        <w:t>услуга), состав, последовательность и сроки выполнения административных процедур</w:t>
      </w:r>
      <w:r w:rsidRPr="00BA252A">
        <w:rPr>
          <w:rFonts w:ascii="Times New Roman" w:hAnsi="Times New Roman"/>
          <w:bCs/>
          <w:sz w:val="28"/>
          <w:szCs w:val="28"/>
        </w:rPr>
        <w:t xml:space="preserve"> по предоставлению Муниципальной услуги</w:t>
      </w:r>
      <w:r w:rsidRPr="00BA252A">
        <w:rPr>
          <w:rFonts w:ascii="Times New Roman" w:hAnsi="Times New Roman"/>
          <w:sz w:val="28"/>
          <w:szCs w:val="28"/>
        </w:rPr>
        <w:t>, требования к порядку их выполнения, в том числе особенност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</w:t>
      </w:r>
      <w:r w:rsidR="003C14BF">
        <w:rPr>
          <w:rFonts w:ascii="Times New Roman" w:hAnsi="Times New Roman"/>
          <w:sz w:val="28"/>
          <w:szCs w:val="28"/>
        </w:rPr>
        <w:t xml:space="preserve"> должностных лиц Администрации Сергиево-Посадского муниципального района Московской области</w:t>
      </w:r>
      <w:r w:rsidRPr="00BA252A">
        <w:rPr>
          <w:rFonts w:ascii="Times New Roman" w:hAnsi="Times New Roman"/>
          <w:sz w:val="28"/>
          <w:szCs w:val="28"/>
        </w:rPr>
        <w:t xml:space="preserve"> (далее - Администрация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 )</w:t>
      </w:r>
      <w:proofErr w:type="gramEnd"/>
      <w:r w:rsidRPr="00BA252A">
        <w:rPr>
          <w:rFonts w:ascii="Times New Roman" w:hAnsi="Times New Roman"/>
          <w:sz w:val="28"/>
          <w:szCs w:val="28"/>
        </w:rPr>
        <w:t>, уполномоченных специалистов МФЦ.</w:t>
      </w:r>
    </w:p>
    <w:p w14:paraId="43381BC3" w14:textId="263C31FD" w:rsidR="000171D6" w:rsidRPr="003B4F80" w:rsidRDefault="000171D6" w:rsidP="000171D6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3B4F80">
        <w:rPr>
          <w:rFonts w:ascii="Times New Roman" w:hAnsi="Times New Roman"/>
          <w:sz w:val="28"/>
          <w:szCs w:val="28"/>
        </w:rPr>
        <w:t xml:space="preserve"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ях  муниципальных образований Московской области </w:t>
      </w:r>
      <w:r>
        <w:rPr>
          <w:rFonts w:ascii="Times New Roman" w:hAnsi="Times New Roman"/>
          <w:sz w:val="28"/>
          <w:szCs w:val="28"/>
        </w:rPr>
        <w:t xml:space="preserve">в пользование </w:t>
      </w:r>
      <w:r w:rsidRPr="003B4F80">
        <w:rPr>
          <w:rFonts w:ascii="Times New Roman" w:hAnsi="Times New Roman"/>
          <w:sz w:val="28"/>
          <w:szCs w:val="28"/>
        </w:rPr>
        <w:t>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</w:t>
      </w:r>
      <w:proofErr w:type="gramEnd"/>
      <w:r w:rsidRPr="003B4F80">
        <w:rPr>
          <w:rFonts w:ascii="Times New Roman" w:hAnsi="Times New Roman"/>
          <w:sz w:val="28"/>
          <w:szCs w:val="28"/>
        </w:rPr>
        <w:t xml:space="preserve"> в пользование водных объектов или их частей».</w:t>
      </w:r>
    </w:p>
    <w:p w14:paraId="338DA77C" w14:textId="77777777" w:rsidR="000171D6" w:rsidRDefault="000171D6" w:rsidP="000171D6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8"/>
          <w:szCs w:val="28"/>
        </w:rPr>
      </w:pPr>
    </w:p>
    <w:p w14:paraId="40017FC9" w14:textId="033801C5" w:rsidR="00EF1699" w:rsidRDefault="00F80AAD" w:rsidP="003B4F80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13" w:name="_Toc437973278"/>
      <w:bookmarkStart w:id="14" w:name="_Toc438110019"/>
      <w:bookmarkStart w:id="15" w:name="_Toc438376223"/>
      <w:bookmarkStart w:id="16" w:name="_Toc474425485"/>
      <w:bookmarkStart w:id="17" w:name="_Toc485717556"/>
      <w:r w:rsidRPr="0072757F">
        <w:rPr>
          <w:i w:val="0"/>
        </w:rPr>
        <w:t xml:space="preserve">Лица, имеющие право на получение </w:t>
      </w:r>
      <w:r w:rsidR="00F611AA" w:rsidRPr="0072757F">
        <w:rPr>
          <w:i w:val="0"/>
        </w:rPr>
        <w:t>М</w:t>
      </w:r>
      <w:r w:rsidR="007A7094" w:rsidRPr="0072757F">
        <w:rPr>
          <w:i w:val="0"/>
        </w:rPr>
        <w:t>униципальной</w:t>
      </w:r>
      <w:r w:rsidR="00F611AA" w:rsidRPr="0072757F">
        <w:rPr>
          <w:i w:val="0"/>
        </w:rPr>
        <w:t xml:space="preserve"> у</w:t>
      </w:r>
      <w:r w:rsidR="0091660B" w:rsidRPr="0072757F">
        <w:rPr>
          <w:i w:val="0"/>
        </w:rPr>
        <w:t>слуги</w:t>
      </w:r>
      <w:bookmarkEnd w:id="13"/>
      <w:bookmarkEnd w:id="14"/>
      <w:bookmarkEnd w:id="15"/>
      <w:bookmarkEnd w:id="16"/>
      <w:bookmarkEnd w:id="17"/>
    </w:p>
    <w:p w14:paraId="0DBA7C28" w14:textId="77777777" w:rsidR="00722898" w:rsidRPr="0072757F" w:rsidRDefault="00722898" w:rsidP="00254F5E">
      <w:pPr>
        <w:pStyle w:val="affffb"/>
      </w:pPr>
    </w:p>
    <w:p w14:paraId="7786B8B8" w14:textId="05CAD59D" w:rsidR="00F611AA" w:rsidRPr="00BA252A" w:rsidRDefault="00D546D5" w:rsidP="00254F5E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right="281" w:firstLine="567"/>
        <w:mirrorIndents/>
        <w:jc w:val="both"/>
        <w:rPr>
          <w:rFonts w:ascii="Times New Roman" w:hAnsi="Times New Roman"/>
          <w:sz w:val="28"/>
          <w:szCs w:val="28"/>
        </w:rPr>
      </w:pPr>
      <w:bookmarkStart w:id="18" w:name="_Ref440651123"/>
      <w:proofErr w:type="gramStart"/>
      <w:r>
        <w:rPr>
          <w:rFonts w:ascii="Times New Roman" w:hAnsi="Times New Roman"/>
          <w:sz w:val="28"/>
          <w:szCs w:val="28"/>
        </w:rPr>
        <w:lastRenderedPageBreak/>
        <w:t>Лицами, имеющими право</w:t>
      </w:r>
      <w:r w:rsidR="00F611AA" w:rsidRPr="00BA252A">
        <w:rPr>
          <w:rFonts w:ascii="Times New Roman" w:hAnsi="Times New Roman"/>
          <w:sz w:val="28"/>
          <w:szCs w:val="28"/>
        </w:rPr>
        <w:t xml:space="preserve"> на получение Муниципальной услуги</w:t>
      </w:r>
      <w:bookmarkEnd w:id="18"/>
      <w:r w:rsidR="00F611AA" w:rsidRPr="00BA252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вляются</w:t>
      </w:r>
      <w:r w:rsidR="00F611AA" w:rsidRPr="00BA252A">
        <w:rPr>
          <w:rFonts w:ascii="Times New Roman" w:hAnsi="Times New Roman"/>
          <w:sz w:val="28"/>
          <w:szCs w:val="28"/>
        </w:rPr>
        <w:t xml:space="preserve"> физические лица, юридические лица и</w:t>
      </w:r>
      <w:r w:rsidR="00170929" w:rsidRPr="00BA252A">
        <w:rPr>
          <w:rFonts w:ascii="Times New Roman" w:hAnsi="Times New Roman"/>
          <w:sz w:val="28"/>
          <w:szCs w:val="28"/>
        </w:rPr>
        <w:t xml:space="preserve"> </w:t>
      </w:r>
      <w:r w:rsidR="00F611AA" w:rsidRPr="00BA252A">
        <w:rPr>
          <w:rFonts w:ascii="Times New Roman" w:hAnsi="Times New Roman"/>
          <w:sz w:val="28"/>
          <w:szCs w:val="28"/>
        </w:rPr>
        <w:t>индивидуальные предприниматели, осуществляющие водохозяйственную деятельность на водных объектах, расположенных на территории Московской области, за исключением водных объектов, находящихся в федеральной собственности, в пользовани</w:t>
      </w:r>
      <w:r w:rsidR="00170929" w:rsidRPr="00BA252A">
        <w:rPr>
          <w:rFonts w:ascii="Times New Roman" w:hAnsi="Times New Roman"/>
          <w:sz w:val="28"/>
          <w:szCs w:val="28"/>
        </w:rPr>
        <w:t>и</w:t>
      </w:r>
      <w:r w:rsidR="00F611AA" w:rsidRPr="00BA252A">
        <w:rPr>
          <w:rFonts w:ascii="Times New Roman" w:hAnsi="Times New Roman"/>
          <w:sz w:val="28"/>
          <w:szCs w:val="28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 ресурсов которых осуществляется</w:t>
      </w:r>
      <w:proofErr w:type="gramEnd"/>
      <w:r w:rsidR="00F611AA" w:rsidRPr="00BA252A">
        <w:rPr>
          <w:rFonts w:ascii="Times New Roman" w:hAnsi="Times New Roman"/>
          <w:sz w:val="28"/>
          <w:szCs w:val="28"/>
        </w:rPr>
        <w:t xml:space="preserve"> для обеспечения питьевого и хозяйственно-бытового водоснабжения Москвы и Московской области (далее </w:t>
      </w:r>
      <w:proofErr w:type="gramStart"/>
      <w:r w:rsidR="00F611AA" w:rsidRPr="00BA252A">
        <w:rPr>
          <w:rFonts w:ascii="Times New Roman" w:hAnsi="Times New Roman"/>
          <w:sz w:val="28"/>
          <w:szCs w:val="28"/>
        </w:rPr>
        <w:t>–З</w:t>
      </w:r>
      <w:proofErr w:type="gramEnd"/>
      <w:r w:rsidR="00F611AA" w:rsidRPr="00BA252A">
        <w:rPr>
          <w:rFonts w:ascii="Times New Roman" w:hAnsi="Times New Roman"/>
          <w:sz w:val="28"/>
          <w:szCs w:val="28"/>
        </w:rPr>
        <w:t>аявитель).</w:t>
      </w:r>
    </w:p>
    <w:p w14:paraId="06696EB9" w14:textId="77777777" w:rsidR="00F42E69" w:rsidRPr="00BA252A" w:rsidRDefault="0095368D" w:rsidP="00786A01">
      <w:pPr>
        <w:pStyle w:val="affff6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right="281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BA09F2" w:rsidRPr="00BA252A">
        <w:rPr>
          <w:rFonts w:ascii="Times New Roman" w:hAnsi="Times New Roman"/>
          <w:sz w:val="28"/>
          <w:szCs w:val="28"/>
        </w:rPr>
        <w:t xml:space="preserve">Интересы </w:t>
      </w:r>
      <w:r w:rsidR="007D178D" w:rsidRPr="00BA252A">
        <w:rPr>
          <w:rFonts w:ascii="Times New Roman" w:hAnsi="Times New Roman"/>
          <w:sz w:val="28"/>
          <w:szCs w:val="28"/>
        </w:rPr>
        <w:t>лиц</w:t>
      </w:r>
      <w:r w:rsidR="00BA09F2" w:rsidRPr="00BA252A">
        <w:rPr>
          <w:rFonts w:ascii="Times New Roman" w:hAnsi="Times New Roman"/>
          <w:sz w:val="28"/>
          <w:szCs w:val="28"/>
        </w:rPr>
        <w:t>, указ</w:t>
      </w:r>
      <w:r w:rsidR="00655C3D" w:rsidRPr="00BA252A">
        <w:rPr>
          <w:rFonts w:ascii="Times New Roman" w:hAnsi="Times New Roman"/>
          <w:sz w:val="28"/>
          <w:szCs w:val="28"/>
        </w:rPr>
        <w:t>анных в пункте 2.1. настоящего Административного р</w:t>
      </w:r>
      <w:r w:rsidR="00BA09F2" w:rsidRPr="00BA252A">
        <w:rPr>
          <w:rFonts w:ascii="Times New Roman" w:hAnsi="Times New Roman"/>
          <w:sz w:val="28"/>
          <w:szCs w:val="28"/>
        </w:rPr>
        <w:t>егламента, могут представлять</w:t>
      </w:r>
      <w:r w:rsidR="000910FF" w:rsidRPr="00BA252A">
        <w:rPr>
          <w:rFonts w:ascii="Times New Roman" w:hAnsi="Times New Roman"/>
          <w:sz w:val="28"/>
          <w:szCs w:val="28"/>
        </w:rPr>
        <w:t xml:space="preserve"> иные </w:t>
      </w:r>
      <w:r w:rsidR="00BA09F2" w:rsidRPr="00BA252A">
        <w:rPr>
          <w:rFonts w:ascii="Times New Roman" w:hAnsi="Times New Roman"/>
          <w:sz w:val="28"/>
          <w:szCs w:val="28"/>
        </w:rPr>
        <w:t xml:space="preserve">лица, </w:t>
      </w:r>
      <w:r w:rsidR="000910FF" w:rsidRPr="00BA252A">
        <w:rPr>
          <w:rFonts w:ascii="Times New Roman" w:hAnsi="Times New Roman"/>
          <w:sz w:val="28"/>
          <w:szCs w:val="28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BA252A">
        <w:rPr>
          <w:rFonts w:ascii="Times New Roman" w:hAnsi="Times New Roman"/>
          <w:sz w:val="28"/>
          <w:szCs w:val="28"/>
        </w:rPr>
        <w:t xml:space="preserve"> законодательством</w:t>
      </w:r>
      <w:r w:rsidR="000910FF" w:rsidRPr="00BA252A">
        <w:rPr>
          <w:rFonts w:ascii="Times New Roman" w:hAnsi="Times New Roman"/>
          <w:sz w:val="28"/>
          <w:szCs w:val="28"/>
        </w:rPr>
        <w:t xml:space="preserve"> (законные представители) (далее – </w:t>
      </w:r>
      <w:r w:rsidR="00EB30B1" w:rsidRPr="00BA252A">
        <w:rPr>
          <w:rFonts w:ascii="Times New Roman" w:hAnsi="Times New Roman"/>
          <w:sz w:val="28"/>
          <w:szCs w:val="28"/>
        </w:rPr>
        <w:t>п</w:t>
      </w:r>
      <w:r w:rsidR="000910FF" w:rsidRPr="00BA252A">
        <w:rPr>
          <w:rFonts w:ascii="Times New Roman" w:hAnsi="Times New Roman"/>
          <w:sz w:val="28"/>
          <w:szCs w:val="28"/>
        </w:rPr>
        <w:t>редставител</w:t>
      </w:r>
      <w:r w:rsidR="00170929" w:rsidRPr="00BA252A">
        <w:rPr>
          <w:rFonts w:ascii="Times New Roman" w:hAnsi="Times New Roman"/>
          <w:sz w:val="28"/>
          <w:szCs w:val="28"/>
        </w:rPr>
        <w:t>ь</w:t>
      </w:r>
      <w:r w:rsidR="000910FF" w:rsidRPr="00BA252A">
        <w:rPr>
          <w:rFonts w:ascii="Times New Roman" w:hAnsi="Times New Roman"/>
          <w:sz w:val="28"/>
          <w:szCs w:val="28"/>
        </w:rPr>
        <w:t xml:space="preserve"> </w:t>
      </w:r>
      <w:r w:rsidR="00EB30B1" w:rsidRPr="00BA252A">
        <w:rPr>
          <w:rFonts w:ascii="Times New Roman" w:hAnsi="Times New Roman"/>
          <w:sz w:val="28"/>
          <w:szCs w:val="28"/>
        </w:rPr>
        <w:t>З</w:t>
      </w:r>
      <w:r w:rsidR="000910FF" w:rsidRPr="00BA252A">
        <w:rPr>
          <w:rFonts w:ascii="Times New Roman" w:hAnsi="Times New Roman"/>
          <w:sz w:val="28"/>
          <w:szCs w:val="28"/>
        </w:rPr>
        <w:t>аявителя).</w:t>
      </w:r>
      <w:r w:rsidR="0056571A" w:rsidRPr="00BA252A">
        <w:rPr>
          <w:rFonts w:ascii="Times New Roman" w:hAnsi="Times New Roman"/>
          <w:sz w:val="28"/>
          <w:szCs w:val="28"/>
        </w:rPr>
        <w:t xml:space="preserve"> </w:t>
      </w:r>
    </w:p>
    <w:p w14:paraId="15C956B2" w14:textId="77777777" w:rsidR="00632671" w:rsidRPr="00BA252A" w:rsidRDefault="00632671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</w:pPr>
    </w:p>
    <w:p w14:paraId="680FB9F0" w14:textId="77777777" w:rsidR="00CE52F8" w:rsidRPr="00BA252A" w:rsidRDefault="00C625AF" w:rsidP="000171D6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19" w:name="_Toc485717557"/>
      <w:bookmarkStart w:id="20" w:name="_Toc437973279"/>
      <w:bookmarkStart w:id="21" w:name="_Toc438110020"/>
      <w:bookmarkStart w:id="22" w:name="_Toc438376224"/>
      <w:bookmarkStart w:id="23" w:name="_Toc474425486"/>
      <w:r w:rsidRPr="00BA252A">
        <w:rPr>
          <w:i w:val="0"/>
        </w:rPr>
        <w:t>Требования к порядку информирования о порядке предоставления</w:t>
      </w:r>
      <w:bookmarkEnd w:id="19"/>
    </w:p>
    <w:p w14:paraId="3E5D0CC5" w14:textId="77777777" w:rsidR="00730345" w:rsidRDefault="00484691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</w:rPr>
      </w:pPr>
      <w:r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bookmarkEnd w:id="20"/>
      <w:bookmarkEnd w:id="21"/>
      <w:bookmarkEnd w:id="22"/>
      <w:bookmarkEnd w:id="23"/>
      <w:r w:rsidRPr="00BA252A">
        <w:rPr>
          <w:i w:val="0"/>
        </w:rPr>
        <w:t>услуги</w:t>
      </w:r>
    </w:p>
    <w:p w14:paraId="12BFC094" w14:textId="77777777" w:rsidR="0072757F" w:rsidRPr="00BA252A" w:rsidRDefault="0072757F" w:rsidP="000171D6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</w:rPr>
      </w:pPr>
    </w:p>
    <w:p w14:paraId="614BAD87" w14:textId="77777777" w:rsidR="003917BC" w:rsidRPr="00BA252A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CF7E0B" w:rsidRPr="00BA252A"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BA252A">
        <w:t>М</w:t>
      </w:r>
      <w:r w:rsidR="00CF7E0B" w:rsidRPr="00BA252A">
        <w:t xml:space="preserve">униципальной услуги </w:t>
      </w:r>
      <w:r w:rsidR="00AC0F2B" w:rsidRPr="00BA252A">
        <w:t xml:space="preserve">приведены </w:t>
      </w:r>
      <w:r w:rsidR="003917BC" w:rsidRPr="00BA252A">
        <w:t xml:space="preserve">в </w:t>
      </w:r>
      <w:r w:rsidR="00FC53EE" w:rsidRPr="00BA252A">
        <w:t xml:space="preserve">Приложении </w:t>
      </w:r>
      <w:r w:rsidR="00FB2C4A" w:rsidRPr="00BA252A">
        <w:t>2</w:t>
      </w:r>
      <w:r w:rsidR="000F62DB" w:rsidRPr="00BA252A">
        <w:t xml:space="preserve"> к</w:t>
      </w:r>
      <w:r w:rsidR="00CF7E0B" w:rsidRPr="00BA252A">
        <w:t xml:space="preserve"> настоящему</w:t>
      </w:r>
      <w:r w:rsidR="000F62DB" w:rsidRPr="00BA252A">
        <w:t xml:space="preserve"> </w:t>
      </w:r>
      <w:r w:rsidR="00655C3D" w:rsidRPr="00BA252A">
        <w:t>Административному р</w:t>
      </w:r>
      <w:r w:rsidR="0032764F" w:rsidRPr="00BA252A">
        <w:t>егламенту</w:t>
      </w:r>
      <w:r w:rsidR="00CF7E0B" w:rsidRPr="00BA252A">
        <w:t>.</w:t>
      </w:r>
    </w:p>
    <w:p w14:paraId="2F4D03FD" w14:textId="77777777" w:rsidR="00CF7E0B" w:rsidRPr="00BA252A" w:rsidRDefault="00730345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CF7E0B" w:rsidRPr="00BA252A">
        <w:t xml:space="preserve">Порядок получения заинтересованными лицами информации по вопросам предоставления </w:t>
      </w:r>
      <w:r w:rsidR="00484691" w:rsidRPr="00BA252A">
        <w:t>М</w:t>
      </w:r>
      <w:r w:rsidR="00CF7E0B" w:rsidRPr="00BA252A">
        <w:t xml:space="preserve">униципальной услуги, сведений о ходе предоставления </w:t>
      </w:r>
      <w:r w:rsidR="00081746" w:rsidRPr="00BA252A">
        <w:t>М</w:t>
      </w:r>
      <w:r w:rsidR="00CF7E0B" w:rsidRPr="00BA252A">
        <w:t xml:space="preserve">униципальной услуги, порядке, форме и месте размещения информации о порядке предоставления </w:t>
      </w:r>
      <w:r w:rsidR="00081746" w:rsidRPr="00BA252A">
        <w:t>М</w:t>
      </w:r>
      <w:r w:rsidR="00CF7E0B" w:rsidRPr="00BA252A">
        <w:t>униципальной услуги приведены в Приложении 3 к настоящему Административному регламенту</w:t>
      </w:r>
    </w:p>
    <w:p w14:paraId="389EC2A0" w14:textId="77777777" w:rsidR="000172DC" w:rsidRPr="00BA252A" w:rsidRDefault="000172DC" w:rsidP="00BA252A">
      <w:pPr>
        <w:pStyle w:val="affffb"/>
        <w:suppressAutoHyphens/>
        <w:rPr>
          <w:rFonts w:ascii="Times New Roman" w:hAnsi="Times New Roman"/>
          <w:sz w:val="28"/>
          <w:szCs w:val="28"/>
        </w:rPr>
      </w:pPr>
      <w:bookmarkStart w:id="24" w:name="_Toc437973280"/>
      <w:bookmarkStart w:id="25" w:name="_Toc438110021"/>
      <w:bookmarkStart w:id="26" w:name="_Toc438376225"/>
      <w:bookmarkStart w:id="27" w:name="_Toc474425487"/>
    </w:p>
    <w:p w14:paraId="3D9D3311" w14:textId="77777777" w:rsidR="000B48ED" w:rsidRPr="00BA252A" w:rsidRDefault="00667335" w:rsidP="000171D6">
      <w:pPr>
        <w:pStyle w:val="1-"/>
        <w:keepNext w:val="0"/>
        <w:suppressAutoHyphens/>
        <w:spacing w:before="0" w:after="0" w:line="240" w:lineRule="auto"/>
        <w:ind w:right="565"/>
        <w:contextualSpacing/>
        <w:mirrorIndents/>
      </w:pPr>
      <w:bookmarkStart w:id="28" w:name="_Toc485717558"/>
      <w:r w:rsidRPr="00BA252A">
        <w:rPr>
          <w:lang w:val="en-US"/>
        </w:rPr>
        <w:t>II</w:t>
      </w:r>
      <w:r w:rsidR="000E6C84" w:rsidRPr="00BA252A">
        <w:t xml:space="preserve">. Стандарт предоставления </w:t>
      </w:r>
      <w:r w:rsidR="00081746" w:rsidRPr="00BA252A">
        <w:rPr>
          <w:bCs w:val="0"/>
        </w:rPr>
        <w:t>М</w:t>
      </w:r>
      <w:r w:rsidR="008E4396" w:rsidRPr="00BA252A">
        <w:rPr>
          <w:bCs w:val="0"/>
        </w:rPr>
        <w:t xml:space="preserve">униципальной </w:t>
      </w:r>
      <w:r w:rsidR="00081746" w:rsidRPr="00BA252A">
        <w:t>у</w:t>
      </w:r>
      <w:r w:rsidR="00EE6F0A" w:rsidRPr="00BA252A">
        <w:t>слуги</w:t>
      </w:r>
      <w:bookmarkEnd w:id="24"/>
      <w:bookmarkEnd w:id="25"/>
      <w:bookmarkEnd w:id="26"/>
      <w:bookmarkEnd w:id="27"/>
      <w:bookmarkEnd w:id="28"/>
    </w:p>
    <w:p w14:paraId="52BCDCD4" w14:textId="77777777" w:rsidR="00685394" w:rsidRPr="00BA252A" w:rsidRDefault="00685394" w:rsidP="000171D6">
      <w:pPr>
        <w:pStyle w:val="affffb"/>
        <w:suppressAutoHyphens/>
        <w:ind w:right="565"/>
        <w:rPr>
          <w:rFonts w:ascii="Times New Roman" w:hAnsi="Times New Roman"/>
          <w:sz w:val="28"/>
          <w:szCs w:val="28"/>
        </w:rPr>
      </w:pPr>
    </w:p>
    <w:p w14:paraId="3270A00F" w14:textId="77777777" w:rsidR="000B48ED" w:rsidRDefault="000B48ED" w:rsidP="000171D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right="565" w:firstLine="284"/>
        <w:contextualSpacing/>
        <w:mirrorIndents/>
        <w:rPr>
          <w:i w:val="0"/>
        </w:rPr>
      </w:pPr>
      <w:bookmarkStart w:id="29" w:name="_Toc437973281"/>
      <w:bookmarkStart w:id="30" w:name="_Toc438110022"/>
      <w:bookmarkStart w:id="31" w:name="_Toc438376226"/>
      <w:bookmarkStart w:id="32" w:name="_Toc474425488"/>
      <w:bookmarkStart w:id="33" w:name="_Toc485717559"/>
      <w:r w:rsidRPr="00BA252A">
        <w:rPr>
          <w:i w:val="0"/>
        </w:rPr>
        <w:t xml:space="preserve">Наименование </w:t>
      </w:r>
      <w:r w:rsidR="00081746" w:rsidRPr="00BA252A">
        <w:rPr>
          <w:bCs/>
          <w:i w:val="0"/>
        </w:rPr>
        <w:t>М</w:t>
      </w:r>
      <w:r w:rsidR="008E4396" w:rsidRPr="00BA252A">
        <w:rPr>
          <w:bCs/>
          <w:i w:val="0"/>
        </w:rPr>
        <w:t xml:space="preserve">униципальной </w:t>
      </w:r>
      <w:r w:rsidR="00081746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29"/>
      <w:bookmarkEnd w:id="30"/>
      <w:bookmarkEnd w:id="31"/>
      <w:bookmarkEnd w:id="32"/>
      <w:bookmarkEnd w:id="33"/>
    </w:p>
    <w:p w14:paraId="25B940A2" w14:textId="77777777" w:rsidR="0072757F" w:rsidRPr="00BA252A" w:rsidRDefault="0072757F" w:rsidP="000171D6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</w:rPr>
      </w:pPr>
    </w:p>
    <w:p w14:paraId="4EF150E1" w14:textId="77777777" w:rsidR="00C404E2" w:rsidRPr="00BA252A" w:rsidRDefault="000D283B" w:rsidP="000171D6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</w:pPr>
      <w:r w:rsidRPr="00BA252A">
        <w:rPr>
          <w:spacing w:val="-2"/>
        </w:rPr>
        <w:t xml:space="preserve">Муниципальная </w:t>
      </w:r>
      <w:r w:rsidR="000B48ED" w:rsidRPr="00BA252A">
        <w:rPr>
          <w:spacing w:val="-2"/>
        </w:rPr>
        <w:t>услуга</w:t>
      </w:r>
      <w:r w:rsidR="000B48ED" w:rsidRPr="00BA252A">
        <w:rPr>
          <w:spacing w:val="6"/>
        </w:rPr>
        <w:t xml:space="preserve"> </w:t>
      </w:r>
      <w:r w:rsidR="00081746" w:rsidRPr="00BA252A">
        <w:rPr>
          <w:spacing w:val="6"/>
        </w:rPr>
        <w:t>«</w:t>
      </w:r>
      <w:r w:rsidR="00081746" w:rsidRPr="00BA252A">
        <w:t>П</w:t>
      </w:r>
      <w:r w:rsidR="00885739" w:rsidRPr="00BA252A">
        <w:t>редоставлени</w:t>
      </w:r>
      <w:r w:rsidR="00081746" w:rsidRPr="00BA252A">
        <w:t>е</w:t>
      </w:r>
      <w:r w:rsidR="00885739" w:rsidRPr="00BA252A">
        <w:t xml:space="preserve">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</w:t>
      </w:r>
      <w:r w:rsidR="00EB30B1" w:rsidRPr="00BA252A">
        <w:t>р</w:t>
      </w:r>
      <w:r w:rsidR="00885739" w:rsidRPr="00BA252A">
        <w:t>ешений о предоставлении в пользование водных объектов или их частей</w:t>
      </w:r>
      <w:r w:rsidR="00081746" w:rsidRPr="00BA252A">
        <w:t>»</w:t>
      </w:r>
      <w:r w:rsidR="000B48ED" w:rsidRPr="00BA252A">
        <w:rPr>
          <w:spacing w:val="-1"/>
        </w:rPr>
        <w:t>.</w:t>
      </w:r>
    </w:p>
    <w:p w14:paraId="1AB8B343" w14:textId="77777777" w:rsidR="00642D0D" w:rsidRPr="00BA252A" w:rsidRDefault="00642D0D" w:rsidP="000171D6">
      <w:pPr>
        <w:pStyle w:val="11"/>
        <w:numPr>
          <w:ilvl w:val="0"/>
          <w:numId w:val="0"/>
        </w:numPr>
        <w:suppressAutoHyphens/>
        <w:spacing w:line="240" w:lineRule="auto"/>
        <w:ind w:right="565" w:firstLine="284"/>
        <w:contextualSpacing/>
        <w:mirrorIndents/>
      </w:pPr>
    </w:p>
    <w:p w14:paraId="3AC1DDEB" w14:textId="77777777" w:rsidR="00685394" w:rsidRDefault="00AC0F2B" w:rsidP="00262EA6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34" w:name="_Toc437973283"/>
      <w:bookmarkStart w:id="35" w:name="_Toc438110024"/>
      <w:bookmarkStart w:id="36" w:name="_Toc438376228"/>
      <w:bookmarkStart w:id="37" w:name="_Toc474425489"/>
      <w:r w:rsidRPr="00BA252A">
        <w:rPr>
          <w:i w:val="0"/>
        </w:rPr>
        <w:t xml:space="preserve"> </w:t>
      </w:r>
      <w:bookmarkStart w:id="38" w:name="_Toc485717560"/>
      <w:r w:rsidRPr="00BA252A">
        <w:rPr>
          <w:i w:val="0"/>
        </w:rPr>
        <w:t>Органы и организации, участвующие в предоставлении</w:t>
      </w:r>
      <w:r w:rsidR="00822253">
        <w:rPr>
          <w:i w:val="0"/>
        </w:rPr>
        <w:t xml:space="preserve"> </w:t>
      </w:r>
      <w:r w:rsidRPr="00BA252A">
        <w:rPr>
          <w:i w:val="0"/>
        </w:rPr>
        <w:t>Муниципальной услуги</w:t>
      </w:r>
      <w:bookmarkEnd w:id="34"/>
      <w:bookmarkEnd w:id="35"/>
      <w:bookmarkEnd w:id="36"/>
      <w:bookmarkEnd w:id="37"/>
      <w:bookmarkEnd w:id="38"/>
    </w:p>
    <w:p w14:paraId="3A6B4C46" w14:textId="6507E78D" w:rsidR="0022291B" w:rsidRDefault="00935704" w:rsidP="00D83225">
      <w:pPr>
        <w:pStyle w:val="11"/>
        <w:numPr>
          <w:ilvl w:val="1"/>
          <w:numId w:val="15"/>
        </w:numPr>
        <w:suppressAutoHyphens/>
        <w:spacing w:line="240" w:lineRule="auto"/>
        <w:ind w:left="0" w:right="565" w:firstLine="567"/>
        <w:contextualSpacing/>
        <w:mirrorIndents/>
        <w:rPr>
          <w:spacing w:val="-2"/>
        </w:rPr>
      </w:pPr>
      <w:r w:rsidRPr="00BA252A">
        <w:rPr>
          <w:lang w:eastAsia="ar-SA"/>
        </w:rPr>
        <w:t xml:space="preserve"> </w:t>
      </w:r>
      <w:r w:rsidR="0022291B" w:rsidRPr="00262EA6">
        <w:rPr>
          <w:spacing w:val="-2"/>
        </w:rPr>
        <w:t>Орган</w:t>
      </w:r>
      <w:r w:rsidR="00081746" w:rsidRPr="00262EA6">
        <w:rPr>
          <w:spacing w:val="-2"/>
        </w:rPr>
        <w:t>ом,</w:t>
      </w:r>
      <w:r w:rsidR="0022291B" w:rsidRPr="00262EA6">
        <w:rPr>
          <w:spacing w:val="-2"/>
        </w:rPr>
        <w:t xml:space="preserve"> ответственны</w:t>
      </w:r>
      <w:r w:rsidR="00081746" w:rsidRPr="00262EA6">
        <w:rPr>
          <w:spacing w:val="-2"/>
        </w:rPr>
        <w:t>м</w:t>
      </w:r>
      <w:r w:rsidR="0022291B" w:rsidRPr="00262EA6">
        <w:rPr>
          <w:spacing w:val="-2"/>
        </w:rPr>
        <w:t xml:space="preserve"> за пред</w:t>
      </w:r>
      <w:r w:rsidR="00EF6AAF" w:rsidRPr="00262EA6">
        <w:rPr>
          <w:spacing w:val="-2"/>
        </w:rPr>
        <w:t xml:space="preserve">оставление </w:t>
      </w:r>
      <w:r w:rsidR="00081746" w:rsidRPr="00262EA6">
        <w:rPr>
          <w:spacing w:val="-2"/>
        </w:rPr>
        <w:t>М</w:t>
      </w:r>
      <w:r w:rsidR="00EF6AAF" w:rsidRPr="00262EA6">
        <w:rPr>
          <w:spacing w:val="-2"/>
        </w:rPr>
        <w:t>униципальной услуги</w:t>
      </w:r>
      <w:r w:rsidR="00081746" w:rsidRPr="00262EA6">
        <w:rPr>
          <w:spacing w:val="-2"/>
        </w:rPr>
        <w:t>, является Администрация. Заявитель (</w:t>
      </w:r>
      <w:r w:rsidR="00EB30B1" w:rsidRPr="00262EA6">
        <w:rPr>
          <w:spacing w:val="-2"/>
        </w:rPr>
        <w:t>п</w:t>
      </w:r>
      <w:r w:rsidR="00081746" w:rsidRPr="00262EA6">
        <w:rPr>
          <w:spacing w:val="-2"/>
        </w:rPr>
        <w:t xml:space="preserve">редставитель </w:t>
      </w:r>
      <w:r w:rsidR="00EB30B1" w:rsidRPr="00262EA6">
        <w:rPr>
          <w:spacing w:val="-2"/>
        </w:rPr>
        <w:t>З</w:t>
      </w:r>
      <w:r w:rsidR="00081746" w:rsidRPr="00262EA6">
        <w:rPr>
          <w:spacing w:val="-2"/>
        </w:rPr>
        <w:t xml:space="preserve">аявителя) обращается за предоставлением Муниципальной услуги в Администрацию </w:t>
      </w:r>
      <w:r w:rsidR="00081746" w:rsidRPr="00262EA6">
        <w:rPr>
          <w:spacing w:val="-2"/>
        </w:rPr>
        <w:lastRenderedPageBreak/>
        <w:t>муниципального образования, на территории которого расположен водный объект.</w:t>
      </w:r>
    </w:p>
    <w:p w14:paraId="3F7BEDB3" w14:textId="5D6AA52E" w:rsidR="00C84877" w:rsidRPr="00C84877" w:rsidRDefault="00C84877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Действия по предоставлению Муниципальной услуги осуществляют структурные подразделения Администрации</w:t>
      </w:r>
      <w:r w:rsidR="003C14BF">
        <w:rPr>
          <w:spacing w:val="-2"/>
        </w:rPr>
        <w:t xml:space="preserve"> Сергиево-Посадского муниципального района Московской области </w:t>
      </w:r>
      <w:r w:rsidRPr="009624BF">
        <w:rPr>
          <w:spacing w:val="-2"/>
        </w:rPr>
        <w:t>(далее – Подразделения).</w:t>
      </w:r>
      <w:r w:rsidRPr="009624BF" w:rsidDel="00FC3F6C">
        <w:rPr>
          <w:spacing w:val="-2"/>
        </w:rPr>
        <w:t xml:space="preserve"> </w:t>
      </w:r>
    </w:p>
    <w:p w14:paraId="55CFE8F0" w14:textId="379257F8" w:rsidR="0022291B" w:rsidRPr="009624BF" w:rsidRDefault="0022291B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Администрация обеспечивает предоставление </w:t>
      </w:r>
      <w:r w:rsidR="00081746" w:rsidRPr="009624BF">
        <w:rPr>
          <w:spacing w:val="-2"/>
        </w:rPr>
        <w:t>М</w:t>
      </w:r>
      <w:r w:rsidRPr="009624BF">
        <w:rPr>
          <w:spacing w:val="-2"/>
        </w:rPr>
        <w:t>униципальной услуги на базе МФЦ</w:t>
      </w:r>
      <w:r w:rsidR="00A13A2A" w:rsidRPr="009624BF">
        <w:rPr>
          <w:spacing w:val="-2"/>
        </w:rPr>
        <w:t xml:space="preserve"> и регионального портала государственных и муниципальных услуг Московской области (далее – РПГУ)</w:t>
      </w:r>
      <w:r w:rsidRPr="009624BF">
        <w:rPr>
          <w:spacing w:val="-2"/>
        </w:rPr>
        <w:t>.</w:t>
      </w:r>
      <w:r w:rsidR="00642D0D" w:rsidRPr="009624BF">
        <w:rPr>
          <w:spacing w:val="-2"/>
        </w:rPr>
        <w:t xml:space="preserve"> </w:t>
      </w:r>
      <w:r w:rsidRPr="009624BF">
        <w:rPr>
          <w:spacing w:val="-2"/>
        </w:rPr>
        <w:t>Перечень МФЦ указан в Приложении 2 к настоящему Административному регламенту.</w:t>
      </w:r>
    </w:p>
    <w:p w14:paraId="407DF733" w14:textId="5F0C245C" w:rsidR="00254F5E" w:rsidRPr="00254F5E" w:rsidRDefault="00254F5E" w:rsidP="00254F5E">
      <w:pPr>
        <w:pStyle w:val="affff6"/>
        <w:numPr>
          <w:ilvl w:val="1"/>
          <w:numId w:val="15"/>
        </w:numPr>
        <w:spacing w:after="0"/>
        <w:ind w:left="0" w:firstLine="567"/>
        <w:rPr>
          <w:rFonts w:ascii="Times New Roman" w:hAnsi="Times New Roman"/>
          <w:spacing w:val="-2"/>
          <w:sz w:val="28"/>
          <w:szCs w:val="28"/>
        </w:rPr>
      </w:pPr>
      <w:r w:rsidRPr="00254F5E">
        <w:rPr>
          <w:rFonts w:ascii="Times New Roman" w:hAnsi="Times New Roman"/>
          <w:spacing w:val="-2"/>
          <w:sz w:val="28"/>
          <w:szCs w:val="28"/>
        </w:rPr>
        <w:t>В МФЦ Заявителю (</w:t>
      </w:r>
      <w:r>
        <w:rPr>
          <w:rFonts w:ascii="Times New Roman" w:hAnsi="Times New Roman"/>
          <w:spacing w:val="-2"/>
          <w:sz w:val="28"/>
          <w:szCs w:val="28"/>
        </w:rPr>
        <w:t>представителю З</w:t>
      </w:r>
      <w:r w:rsidRPr="00254F5E">
        <w:rPr>
          <w:rFonts w:ascii="Times New Roman" w:hAnsi="Times New Roman"/>
          <w:spacing w:val="-2"/>
          <w:sz w:val="28"/>
          <w:szCs w:val="28"/>
        </w:rPr>
        <w:t>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12951ACB" w14:textId="226BF2F0" w:rsidR="00551583" w:rsidRPr="009624BF" w:rsidRDefault="0022291B" w:rsidP="00254F5E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Администрация и МФЦ не вправе требовать от Заявителя (</w:t>
      </w:r>
      <w:r w:rsidR="0043320F" w:rsidRPr="009624BF">
        <w:rPr>
          <w:spacing w:val="-2"/>
        </w:rPr>
        <w:t>представителя З</w:t>
      </w:r>
      <w:r w:rsidRPr="009624BF">
        <w:rPr>
          <w:spacing w:val="-2"/>
        </w:rPr>
        <w:t>аявителя)</w:t>
      </w:r>
      <w:r w:rsidR="00551583" w:rsidRPr="009624BF">
        <w:rPr>
          <w:spacing w:val="-2"/>
        </w:rPr>
        <w:t xml:space="preserve"> осуществления действий, в том числе согласований, необходимых для получения </w:t>
      </w:r>
      <w:r w:rsidR="00A13A2A" w:rsidRPr="009624BF">
        <w:rPr>
          <w:spacing w:val="-2"/>
        </w:rPr>
        <w:t>М</w:t>
      </w:r>
      <w:r w:rsidR="00551583" w:rsidRPr="009624BF">
        <w:rPr>
          <w:spacing w:val="-2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9624BF">
        <w:rPr>
          <w:spacing w:val="-2"/>
        </w:rPr>
        <w:t>.</w:t>
      </w:r>
    </w:p>
    <w:p w14:paraId="7D319A23" w14:textId="77777777" w:rsidR="00551583" w:rsidRPr="009624BF" w:rsidRDefault="00551583" w:rsidP="009624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В целях предоставления </w:t>
      </w:r>
      <w:r w:rsidR="00A13A2A" w:rsidRPr="009624BF">
        <w:rPr>
          <w:spacing w:val="-2"/>
        </w:rPr>
        <w:t>М</w:t>
      </w:r>
      <w:r w:rsidRPr="009624BF">
        <w:rPr>
          <w:spacing w:val="-2"/>
        </w:rPr>
        <w:t xml:space="preserve">униципальной </w:t>
      </w:r>
      <w:r w:rsidR="00A13A2A" w:rsidRPr="009624BF">
        <w:rPr>
          <w:spacing w:val="-2"/>
        </w:rPr>
        <w:t>у</w:t>
      </w:r>
      <w:r w:rsidRPr="009624BF">
        <w:rPr>
          <w:spacing w:val="-2"/>
        </w:rPr>
        <w:t xml:space="preserve">слуги Администрация взаимодействует </w:t>
      </w:r>
      <w:proofErr w:type="gramStart"/>
      <w:r w:rsidRPr="009624BF">
        <w:rPr>
          <w:spacing w:val="-2"/>
        </w:rPr>
        <w:t>с</w:t>
      </w:r>
      <w:proofErr w:type="gramEnd"/>
      <w:r w:rsidRPr="009624BF">
        <w:rPr>
          <w:spacing w:val="-2"/>
        </w:rPr>
        <w:t>:</w:t>
      </w:r>
    </w:p>
    <w:p w14:paraId="72F319FC" w14:textId="77777777" w:rsidR="00D70D2E" w:rsidRPr="009624BF" w:rsidRDefault="00857E0B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едеральной налоговой службой</w:t>
      </w:r>
      <w:r w:rsidR="00D70D2E" w:rsidRPr="009624BF">
        <w:rPr>
          <w:spacing w:val="-2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77777777" w:rsidR="007229A9" w:rsidRPr="009624BF" w:rsidRDefault="00F52F2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</w:t>
      </w:r>
      <w:r w:rsidR="0018679E" w:rsidRPr="009624BF">
        <w:rPr>
          <w:spacing w:val="-2"/>
        </w:rPr>
        <w:t>едеральной с</w:t>
      </w:r>
      <w:r w:rsidRPr="009624BF">
        <w:rPr>
          <w:spacing w:val="-2"/>
        </w:rPr>
        <w:t>лужбой</w:t>
      </w:r>
      <w:r w:rsidR="0018679E" w:rsidRPr="009624BF">
        <w:rPr>
          <w:spacing w:val="-2"/>
        </w:rPr>
        <w:t xml:space="preserve"> государственной регистрации, кадастра и картографии</w:t>
      </w:r>
      <w:r w:rsidR="007229A9" w:rsidRPr="009624BF">
        <w:rPr>
          <w:spacing w:val="-2"/>
        </w:rPr>
        <w:t xml:space="preserve"> </w:t>
      </w:r>
      <w:r w:rsidR="0018679E" w:rsidRPr="009624BF">
        <w:rPr>
          <w:spacing w:val="-2"/>
        </w:rPr>
        <w:t>–</w:t>
      </w:r>
      <w:r w:rsidR="007229A9" w:rsidRPr="009624BF">
        <w:rPr>
          <w:spacing w:val="-2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</w:t>
      </w:r>
      <w:proofErr w:type="gramStart"/>
      <w:r w:rsidR="007229A9" w:rsidRPr="009624BF">
        <w:rPr>
          <w:spacing w:val="-2"/>
        </w:rPr>
        <w:t xml:space="preserve">( </w:t>
      </w:r>
      <w:proofErr w:type="gramEnd"/>
      <w:r w:rsidR="007229A9" w:rsidRPr="009624BF">
        <w:rPr>
          <w:spacing w:val="-2"/>
        </w:rPr>
        <w:t xml:space="preserve">в случае использования водного объекта для строительства причалов). </w:t>
      </w:r>
    </w:p>
    <w:p w14:paraId="6810C1C9" w14:textId="77777777" w:rsidR="007229A9" w:rsidRPr="009624BF" w:rsidRDefault="007229A9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Федеральным агентством по рыболовству </w:t>
      </w:r>
      <w:r w:rsidR="00E719D1" w:rsidRPr="009624BF">
        <w:rPr>
          <w:spacing w:val="-2"/>
        </w:rPr>
        <w:t>для получения сведений о согласовании условий водопользования</w:t>
      </w:r>
      <w:r w:rsidRPr="009624BF">
        <w:rPr>
          <w:spacing w:val="-2"/>
        </w:rPr>
        <w:t xml:space="preserve"> в случае использования водного объекта </w:t>
      </w:r>
      <w:proofErr w:type="spellStart"/>
      <w:r w:rsidRPr="009624BF">
        <w:rPr>
          <w:spacing w:val="-2"/>
        </w:rPr>
        <w:t>рыбохозяйственного</w:t>
      </w:r>
      <w:proofErr w:type="spellEnd"/>
      <w:r w:rsidRPr="009624BF">
        <w:rPr>
          <w:spacing w:val="-2"/>
        </w:rPr>
        <w:t xml:space="preserve"> значения.</w:t>
      </w:r>
    </w:p>
    <w:p w14:paraId="65E733FA" w14:textId="77777777" w:rsidR="007229A9" w:rsidRPr="009624BF" w:rsidRDefault="001F19BF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</w:t>
      </w:r>
      <w:proofErr w:type="gramStart"/>
      <w:r w:rsidRPr="009624BF">
        <w:rPr>
          <w:spacing w:val="-2"/>
        </w:rPr>
        <w:t>акте</w:t>
      </w:r>
      <w:proofErr w:type="gramEnd"/>
      <w:r w:rsidRPr="009624BF">
        <w:rPr>
          <w:spacing w:val="-2"/>
        </w:rPr>
        <w:t xml:space="preserve"> о его утверждении в зависимости от цели водопользования</w:t>
      </w:r>
      <w:r w:rsidR="005D132D" w:rsidRPr="009624BF">
        <w:rPr>
          <w:spacing w:val="-2"/>
        </w:rPr>
        <w:t>.</w:t>
      </w:r>
    </w:p>
    <w:p w14:paraId="71C1F69A" w14:textId="77777777" w:rsidR="005D132D" w:rsidRPr="009624BF" w:rsidRDefault="005D132D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Московско-Окским бассейновым водным управлением (далее – </w:t>
      </w:r>
      <w:proofErr w:type="spellStart"/>
      <w:r w:rsidRPr="009624BF">
        <w:rPr>
          <w:spacing w:val="-2"/>
        </w:rPr>
        <w:t>Московско</w:t>
      </w:r>
      <w:proofErr w:type="spellEnd"/>
      <w:r w:rsidRPr="009624BF">
        <w:rPr>
          <w:spacing w:val="-2"/>
        </w:rPr>
        <w:t xml:space="preserve"> – Окское БВУ) для получения сведений о </w:t>
      </w:r>
      <w:r w:rsidR="006D75D4" w:rsidRPr="009624BF">
        <w:rPr>
          <w:spacing w:val="-2"/>
        </w:rPr>
        <w:t>водном объекте</w:t>
      </w:r>
      <w:r w:rsidRPr="009624BF">
        <w:rPr>
          <w:spacing w:val="-2"/>
        </w:rPr>
        <w:t xml:space="preserve"> из Государственного водного реестра (далее – ГВР)</w:t>
      </w:r>
      <w:r w:rsidR="006D75D4" w:rsidRPr="009624BF">
        <w:rPr>
          <w:spacing w:val="-2"/>
        </w:rPr>
        <w:t>, а 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Default="00816637" w:rsidP="00254F5E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МФЦ для приема, передачи документов и выдачи результата.</w:t>
      </w:r>
    </w:p>
    <w:p w14:paraId="5041604A" w14:textId="77777777" w:rsidR="00722898" w:rsidRPr="009624BF" w:rsidRDefault="00722898" w:rsidP="00254F5E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</w:rPr>
      </w:pPr>
    </w:p>
    <w:p w14:paraId="34DAAB4F" w14:textId="3EC62605" w:rsidR="00D705C3" w:rsidRDefault="0088255E" w:rsidP="0088255E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39" w:name="_Toc437973285"/>
      <w:bookmarkStart w:id="40" w:name="_Toc438110026"/>
      <w:bookmarkStart w:id="41" w:name="_Toc438376230"/>
      <w:bookmarkStart w:id="42" w:name="_Toc474425490"/>
      <w:r>
        <w:rPr>
          <w:i w:val="0"/>
        </w:rPr>
        <w:t xml:space="preserve"> </w:t>
      </w:r>
      <w:bookmarkStart w:id="43" w:name="_Toc485717561"/>
      <w:r w:rsidR="00D705C3" w:rsidRPr="00BA252A">
        <w:rPr>
          <w:i w:val="0"/>
        </w:rPr>
        <w:t xml:space="preserve">Основания для </w:t>
      </w:r>
      <w:r w:rsidR="00B03754" w:rsidRPr="00BA252A">
        <w:rPr>
          <w:i w:val="0"/>
        </w:rPr>
        <w:t>обращения</w:t>
      </w:r>
      <w:r w:rsidR="00D705C3" w:rsidRPr="00BA252A">
        <w:rPr>
          <w:i w:val="0"/>
        </w:rPr>
        <w:t xml:space="preserve"> и результаты предоставления </w:t>
      </w:r>
      <w:r w:rsidR="004524A2" w:rsidRPr="00BA252A">
        <w:rPr>
          <w:i w:val="0"/>
        </w:rPr>
        <w:t>М</w:t>
      </w:r>
      <w:r w:rsidR="00D705C3" w:rsidRPr="00BA252A">
        <w:rPr>
          <w:i w:val="0"/>
        </w:rPr>
        <w:t xml:space="preserve">униципальной </w:t>
      </w:r>
      <w:bookmarkEnd w:id="39"/>
      <w:bookmarkEnd w:id="40"/>
      <w:bookmarkEnd w:id="41"/>
      <w:bookmarkEnd w:id="42"/>
      <w:r w:rsidR="004524A2" w:rsidRPr="00BA252A">
        <w:rPr>
          <w:i w:val="0"/>
        </w:rPr>
        <w:t>услуги</w:t>
      </w:r>
      <w:bookmarkEnd w:id="43"/>
    </w:p>
    <w:p w14:paraId="43EAC892" w14:textId="77777777" w:rsidR="0072757F" w:rsidRPr="00BA252A" w:rsidRDefault="0072757F" w:rsidP="0072757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</w:rPr>
      </w:pPr>
    </w:p>
    <w:p w14:paraId="211D5ED6" w14:textId="77777777" w:rsidR="00D705C3" w:rsidRPr="00BA252A" w:rsidRDefault="009E3066" w:rsidP="00755B35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rFonts w:eastAsiaTheme="minorHAnsi"/>
        </w:rPr>
      </w:pPr>
      <w:r w:rsidRPr="00BA252A">
        <w:lastRenderedPageBreak/>
        <w:t>6.1.</w:t>
      </w:r>
      <w:r w:rsidR="00D86DC5" w:rsidRPr="00BA252A">
        <w:t xml:space="preserve"> </w:t>
      </w:r>
      <w:r w:rsidR="00D705C3" w:rsidRPr="00BA252A">
        <w:rPr>
          <w:rFonts w:eastAsiaTheme="minorHAnsi"/>
        </w:rPr>
        <w:t>Заявитель</w:t>
      </w:r>
      <w:r w:rsidR="004F50A2" w:rsidRPr="00BA252A">
        <w:rPr>
          <w:rFonts w:eastAsiaTheme="minorHAnsi"/>
        </w:rPr>
        <w:t xml:space="preserve"> (представитель Заявителя)</w:t>
      </w:r>
      <w:r w:rsidR="00D705C3" w:rsidRPr="00BA252A">
        <w:rPr>
          <w:rFonts w:eastAsiaTheme="minorHAnsi"/>
        </w:rPr>
        <w:t xml:space="preserve"> обращается в </w:t>
      </w:r>
      <w:r w:rsidR="001B1F48" w:rsidRPr="00BA252A">
        <w:rPr>
          <w:rFonts w:eastAsiaTheme="minorHAnsi"/>
        </w:rPr>
        <w:t>Администр</w:t>
      </w:r>
      <w:r w:rsidR="00A13A2A" w:rsidRPr="00BA252A">
        <w:rPr>
          <w:rFonts w:eastAsiaTheme="minorHAnsi"/>
        </w:rPr>
        <w:t>а</w:t>
      </w:r>
      <w:r w:rsidR="001B1F48" w:rsidRPr="00BA252A">
        <w:rPr>
          <w:rFonts w:eastAsiaTheme="minorHAnsi"/>
        </w:rPr>
        <w:t>цию</w:t>
      </w:r>
      <w:r w:rsidR="00C77127" w:rsidRPr="00BA252A">
        <w:rPr>
          <w:rFonts w:eastAsiaTheme="minorHAnsi"/>
        </w:rPr>
        <w:t xml:space="preserve"> посредством РПГУ</w:t>
      </w:r>
      <w:r w:rsidR="00802F50" w:rsidRPr="00BA252A">
        <w:rPr>
          <w:rFonts w:eastAsiaTheme="minorHAnsi"/>
        </w:rPr>
        <w:t>,</w:t>
      </w:r>
      <w:r w:rsidR="00C77127" w:rsidRPr="00BA252A">
        <w:rPr>
          <w:rFonts w:eastAsiaTheme="minorHAnsi"/>
        </w:rPr>
        <w:t xml:space="preserve"> МФЦ или по почте</w:t>
      </w:r>
      <w:r w:rsidR="00D705C3" w:rsidRPr="00BA252A">
        <w:rPr>
          <w:rFonts w:eastAsiaTheme="minorHAnsi"/>
        </w:rPr>
        <w:t xml:space="preserve"> в следующих случаях:</w:t>
      </w:r>
    </w:p>
    <w:p w14:paraId="7ECBEA64" w14:textId="77777777" w:rsidR="00D705C3" w:rsidRPr="00BA252A" w:rsidRDefault="00C77127" w:rsidP="00755B3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за</w:t>
      </w:r>
      <w:r w:rsidR="00D705C3" w:rsidRPr="00BA252A">
        <w:t xml:space="preserve"> предоставлени</w:t>
      </w:r>
      <w:r w:rsidRPr="00BA252A">
        <w:t>ем</w:t>
      </w:r>
      <w:r w:rsidR="00D705C3" w:rsidRPr="00BA252A">
        <w:t xml:space="preserve"> водного объекта в пользование;</w:t>
      </w:r>
    </w:p>
    <w:p w14:paraId="6FEBF670" w14:textId="77777777" w:rsidR="00D705C3" w:rsidRPr="00BA252A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за</w:t>
      </w:r>
      <w:r w:rsidR="00D705C3" w:rsidRPr="00BA252A">
        <w:t xml:space="preserve"> досрочн</w:t>
      </w:r>
      <w:r w:rsidRPr="00BA252A">
        <w:t>ым</w:t>
      </w:r>
      <w:r w:rsidR="00D705C3" w:rsidRPr="00BA252A">
        <w:t xml:space="preserve"> прекращени</w:t>
      </w:r>
      <w:r w:rsidRPr="00BA252A">
        <w:t>ем</w:t>
      </w:r>
      <w:r w:rsidR="00D705C3" w:rsidRPr="00BA252A">
        <w:t xml:space="preserve"> предоставленного права пользования водным объектом в связи с отказом </w:t>
      </w:r>
      <w:r w:rsidRPr="00BA252A">
        <w:t>З</w:t>
      </w:r>
      <w:r w:rsidR="00D705C3" w:rsidRPr="00BA252A">
        <w:t>аявителя от дальнейшего использования водного объекта;</w:t>
      </w:r>
    </w:p>
    <w:p w14:paraId="4A5A071F" w14:textId="77777777" w:rsidR="00D705C3" w:rsidRDefault="00C77127" w:rsidP="00D83225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за </w:t>
      </w:r>
      <w:r w:rsidR="00D705C3" w:rsidRPr="00BA252A">
        <w:t>внесени</w:t>
      </w:r>
      <w:r w:rsidRPr="00BA252A">
        <w:t>ем</w:t>
      </w:r>
      <w:r w:rsidR="00D705C3" w:rsidRPr="00BA252A"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BA252A">
        <w:t xml:space="preserve">водного </w:t>
      </w:r>
      <w:r w:rsidR="00D705C3" w:rsidRPr="00BA252A">
        <w:t>объекта.</w:t>
      </w:r>
    </w:p>
    <w:p w14:paraId="7AD00168" w14:textId="779A50E8" w:rsidR="00FC3F6C" w:rsidRPr="00FC3F6C" w:rsidRDefault="00FC3F6C" w:rsidP="003B4F80">
      <w:pPr>
        <w:pStyle w:val="affff6"/>
        <w:numPr>
          <w:ilvl w:val="1"/>
          <w:numId w:val="28"/>
        </w:numPr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FC3F6C">
        <w:rPr>
          <w:rFonts w:ascii="Times New Roman" w:hAnsi="Times New Roman"/>
          <w:sz w:val="28"/>
          <w:szCs w:val="28"/>
        </w:rPr>
        <w:t xml:space="preserve">В МФЦ Заявителям (представителей Заявителя) обеспечен бесплатный доступ к РПГУ </w:t>
      </w:r>
      <w:r w:rsidR="00254F5E" w:rsidRPr="00254F5E">
        <w:rPr>
          <w:rFonts w:ascii="Times New Roman" w:hAnsi="Times New Roman"/>
          <w:bCs/>
          <w:sz w:val="28"/>
          <w:szCs w:val="28"/>
        </w:rPr>
        <w:t>для обеспечения возможности подачи документов в электронном виде</w:t>
      </w:r>
      <w:r w:rsidR="00254F5E" w:rsidRPr="00254F5E">
        <w:rPr>
          <w:rFonts w:ascii="Times New Roman" w:hAnsi="Times New Roman"/>
          <w:sz w:val="28"/>
          <w:szCs w:val="28"/>
        </w:rPr>
        <w:t xml:space="preserve"> </w:t>
      </w:r>
      <w:r w:rsidR="00254F5E">
        <w:rPr>
          <w:rFonts w:ascii="Times New Roman" w:hAnsi="Times New Roman"/>
          <w:sz w:val="28"/>
          <w:szCs w:val="28"/>
        </w:rPr>
        <w:t xml:space="preserve"> </w:t>
      </w:r>
      <w:r w:rsidRPr="00FC3F6C">
        <w:rPr>
          <w:rFonts w:ascii="Times New Roman" w:hAnsi="Times New Roman"/>
          <w:sz w:val="28"/>
          <w:szCs w:val="28"/>
        </w:rPr>
        <w:t xml:space="preserve">и консультирование по вопросу получения </w:t>
      </w:r>
      <w:r w:rsidR="00254F5E">
        <w:rPr>
          <w:rFonts w:ascii="Times New Roman" w:hAnsi="Times New Roman"/>
          <w:sz w:val="28"/>
          <w:szCs w:val="28"/>
        </w:rPr>
        <w:t>Муниципальной</w:t>
      </w:r>
      <w:r w:rsidR="00254F5E" w:rsidRPr="00FC3F6C">
        <w:rPr>
          <w:rFonts w:ascii="Times New Roman" w:hAnsi="Times New Roman"/>
          <w:sz w:val="28"/>
          <w:szCs w:val="28"/>
        </w:rPr>
        <w:t xml:space="preserve"> </w:t>
      </w:r>
      <w:r w:rsidRPr="00FC3F6C">
        <w:rPr>
          <w:rFonts w:ascii="Times New Roman" w:hAnsi="Times New Roman"/>
          <w:sz w:val="28"/>
          <w:szCs w:val="28"/>
        </w:rPr>
        <w:t>услуги посредств</w:t>
      </w:r>
      <w:r w:rsidR="00254F5E">
        <w:rPr>
          <w:rFonts w:ascii="Times New Roman" w:hAnsi="Times New Roman"/>
          <w:sz w:val="28"/>
          <w:szCs w:val="28"/>
        </w:rPr>
        <w:t>о</w:t>
      </w:r>
      <w:r w:rsidRPr="00FC3F6C">
        <w:rPr>
          <w:rFonts w:ascii="Times New Roman" w:hAnsi="Times New Roman"/>
          <w:sz w:val="28"/>
          <w:szCs w:val="28"/>
        </w:rPr>
        <w:t xml:space="preserve">м РПГУ. </w:t>
      </w:r>
    </w:p>
    <w:p w14:paraId="18D2E81F" w14:textId="77777777" w:rsidR="00802F50" w:rsidRPr="00BA252A" w:rsidRDefault="00802F50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Способы подачи Заявления на предоставление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приведены в пункте 17 настоящего Административного регламента.</w:t>
      </w:r>
    </w:p>
    <w:p w14:paraId="6E1FB21E" w14:textId="77777777" w:rsidR="00AE33B7" w:rsidRPr="00BA252A" w:rsidRDefault="00D705C3" w:rsidP="00D83225">
      <w:pPr>
        <w:pStyle w:val="11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Результатом предоставления </w:t>
      </w:r>
      <w:r w:rsidR="004F50A2" w:rsidRPr="00BA252A">
        <w:rPr>
          <w:bCs/>
        </w:rPr>
        <w:t>М</w:t>
      </w:r>
      <w:r w:rsidRPr="00BA252A">
        <w:rPr>
          <w:bCs/>
        </w:rPr>
        <w:t xml:space="preserve">униципальной </w:t>
      </w:r>
      <w:r w:rsidRPr="00BA252A">
        <w:t>услуги</w:t>
      </w:r>
      <w:r w:rsidR="00B03754" w:rsidRPr="00BA252A">
        <w:t xml:space="preserve"> является</w:t>
      </w:r>
      <w:r w:rsidR="00AE33B7" w:rsidRPr="00BA252A">
        <w:t>:</w:t>
      </w:r>
    </w:p>
    <w:p w14:paraId="51012654" w14:textId="77777777" w:rsidR="006D75D4" w:rsidRPr="00BA252A" w:rsidRDefault="00D705C3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 xml:space="preserve"> </w:t>
      </w:r>
      <w:r w:rsidR="00AE33B7" w:rsidRPr="00BA252A">
        <w:t>по основаниям, указанным в пунктах 6.1.1. и 6.1.3. настоящего Административного регламента,</w:t>
      </w:r>
      <w:r w:rsidR="00AE33B7" w:rsidRPr="00BA252A" w:rsidDel="007B1BA1">
        <w:t xml:space="preserve"> </w:t>
      </w:r>
      <w:r w:rsidR="00481F61" w:rsidRPr="00BA252A">
        <w:t>р</w:t>
      </w:r>
      <w:r w:rsidR="00AE33B7" w:rsidRPr="00BA252A">
        <w:t>ешение</w:t>
      </w:r>
      <w:r w:rsidR="00481F61" w:rsidRPr="00BA252A">
        <w:t xml:space="preserve"> о предоставлении водного объекта в пользование</w:t>
      </w:r>
      <w:r w:rsidR="00983C3C" w:rsidRPr="00BA252A">
        <w:t xml:space="preserve"> </w:t>
      </w:r>
      <w:r w:rsidR="00AE33B7" w:rsidRPr="00BA252A">
        <w:t>(Приложение 4 к настоящему Административному регламенту)</w:t>
      </w:r>
      <w:r w:rsidR="00983C3C" w:rsidRPr="00BA252A">
        <w:t>.</w:t>
      </w:r>
      <w:r w:rsidR="00AE33B7" w:rsidRPr="00BA252A">
        <w:t xml:space="preserve"> </w:t>
      </w:r>
    </w:p>
    <w:p w14:paraId="3428410E" w14:textId="60437727" w:rsidR="00983C3C" w:rsidRPr="00BA252A" w:rsidRDefault="0088255E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>
        <w:t>п</w:t>
      </w:r>
      <w:r w:rsidR="00983C3C" w:rsidRPr="00BA252A">
        <w:t xml:space="preserve">о основанию, указанному в пункте 6.1.2. настоящего Административного регламента, </w:t>
      </w:r>
      <w:r w:rsidR="006D75D4" w:rsidRPr="00BA252A">
        <w:t>р</w:t>
      </w:r>
      <w:r w:rsidR="00983C3C" w:rsidRPr="00BA252A"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77777777" w:rsidR="00983C3C" w:rsidRPr="00BA252A" w:rsidRDefault="00983C3C" w:rsidP="00D83225">
      <w:pPr>
        <w:pStyle w:val="11"/>
        <w:numPr>
          <w:ilvl w:val="2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contextualSpacing/>
        <w:mirrorIndents/>
      </w:pPr>
      <w:r w:rsidRPr="00BA252A">
        <w:t>Решение об отказе в предоставлении Муниципальной услуги (Приложение 6 к настоящему Административному регламенту)</w:t>
      </w:r>
    </w:p>
    <w:p w14:paraId="4E429563" w14:textId="77777777" w:rsidR="00983C3C" w:rsidRPr="00BA252A" w:rsidRDefault="00983C3C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услуги хранится в Администрации.</w:t>
      </w:r>
    </w:p>
    <w:p w14:paraId="6B69D2AD" w14:textId="20C8F50A" w:rsidR="00DD7386" w:rsidRPr="00DD7386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 xml:space="preserve">В случае необходимости Заявитель (представитель Заявителя) </w:t>
      </w:r>
      <w:r w:rsidR="00AA54C9" w:rsidRPr="00DD7386">
        <w:rPr>
          <w:rFonts w:ascii="Times New Roman" w:hAnsi="Times New Roman"/>
          <w:sz w:val="28"/>
          <w:szCs w:val="28"/>
        </w:rPr>
        <w:t>при условии указания соответствующего способа получения результата в Заявлении</w:t>
      </w:r>
      <w:r w:rsidR="00755B35">
        <w:rPr>
          <w:rFonts w:ascii="Times New Roman" w:hAnsi="Times New Roman"/>
          <w:sz w:val="28"/>
          <w:szCs w:val="28"/>
        </w:rPr>
        <w:t>,</w:t>
      </w:r>
      <w:r w:rsidR="00AA54C9">
        <w:rPr>
          <w:rFonts w:ascii="Times New Roman" w:hAnsi="Times New Roman"/>
          <w:sz w:val="28"/>
          <w:szCs w:val="28"/>
        </w:rPr>
        <w:t xml:space="preserve"> </w:t>
      </w:r>
      <w:r w:rsidRPr="00DD7386">
        <w:rPr>
          <w:rFonts w:ascii="Times New Roman" w:hAnsi="Times New Roman"/>
          <w:sz w:val="28"/>
          <w:szCs w:val="28"/>
        </w:rPr>
        <w:t xml:space="preserve">дополнительно может получить результат предоставления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 в МФЦ</w:t>
      </w:r>
      <w:r w:rsidR="00AA54C9">
        <w:rPr>
          <w:rFonts w:ascii="Times New Roman" w:hAnsi="Times New Roman"/>
          <w:sz w:val="28"/>
          <w:szCs w:val="28"/>
        </w:rPr>
        <w:t>.</w:t>
      </w:r>
      <w:r w:rsidRPr="00DD7386">
        <w:rPr>
          <w:rFonts w:ascii="Times New Roman" w:hAnsi="Times New Roman"/>
          <w:sz w:val="28"/>
          <w:szCs w:val="28"/>
        </w:rPr>
        <w:t xml:space="preserve"> В этом случае специалистом МФЦ распечатывается из </w:t>
      </w:r>
      <w:r w:rsidR="00AA54C9">
        <w:rPr>
          <w:rFonts w:ascii="Times New Roman" w:hAnsi="Times New Roman"/>
          <w:sz w:val="28"/>
          <w:szCs w:val="28"/>
        </w:rPr>
        <w:t xml:space="preserve">Модуля </w:t>
      </w:r>
      <w:r w:rsidRPr="00DD7386">
        <w:rPr>
          <w:rFonts w:ascii="Times New Roman" w:hAnsi="Times New Roman"/>
          <w:sz w:val="28"/>
          <w:szCs w:val="28"/>
        </w:rPr>
        <w:t>МФЦ</w:t>
      </w:r>
      <w:r w:rsidR="00AA54C9">
        <w:rPr>
          <w:rFonts w:ascii="Times New Roman" w:hAnsi="Times New Roman"/>
          <w:sz w:val="28"/>
          <w:szCs w:val="28"/>
        </w:rPr>
        <w:t xml:space="preserve"> ЕИС ОУ</w:t>
      </w:r>
      <w:r w:rsidRPr="00DD7386">
        <w:rPr>
          <w:rFonts w:ascii="Times New Roman" w:hAnsi="Times New Roman"/>
          <w:sz w:val="28"/>
          <w:szCs w:val="28"/>
        </w:rPr>
        <w:t xml:space="preserve"> экземпляр электронного документа на бумажном носителе, подписанный ЭП уполномоченного должностного лица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DD7386">
        <w:rPr>
          <w:rFonts w:ascii="Times New Roman" w:hAnsi="Times New Roman"/>
          <w:sz w:val="28"/>
          <w:szCs w:val="28"/>
        </w:rPr>
        <w:t xml:space="preserve">, заверяется подписью уполномоченного специалиста МФЦ и печатью МФЦ. </w:t>
      </w:r>
    </w:p>
    <w:p w14:paraId="55C41D46" w14:textId="77777777" w:rsidR="001E7A12" w:rsidRDefault="00DD7386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lastRenderedPageBreak/>
        <w:t>Уведомление о принятом решении независимо от результат</w:t>
      </w:r>
      <w:r>
        <w:rPr>
          <w:rFonts w:ascii="Times New Roman" w:hAnsi="Times New Roman"/>
          <w:sz w:val="28"/>
          <w:szCs w:val="28"/>
        </w:rPr>
        <w:t>а предоставления 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, направляется в Личный кабинет </w:t>
      </w:r>
      <w:r>
        <w:rPr>
          <w:rFonts w:ascii="Times New Roman" w:hAnsi="Times New Roman"/>
          <w:sz w:val="28"/>
          <w:szCs w:val="28"/>
        </w:rPr>
        <w:t>Заявителя (представителя З</w:t>
      </w:r>
      <w:r w:rsidRPr="00DD7386">
        <w:rPr>
          <w:rFonts w:ascii="Times New Roman" w:hAnsi="Times New Roman"/>
          <w:sz w:val="28"/>
          <w:szCs w:val="28"/>
        </w:rPr>
        <w:t xml:space="preserve">аявителя) на РПГУ. </w:t>
      </w:r>
    </w:p>
    <w:p w14:paraId="5FA3EBF5" w14:textId="77777777" w:rsidR="00CC3ED5" w:rsidRDefault="00CC3ED5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 xml:space="preserve">Администрация направляет </w:t>
      </w:r>
      <w:r w:rsidR="00362222" w:rsidRPr="00BA252A">
        <w:rPr>
          <w:rFonts w:ascii="Times New Roman" w:hAnsi="Times New Roman"/>
          <w:sz w:val="28"/>
          <w:szCs w:val="28"/>
        </w:rPr>
        <w:t>Р</w:t>
      </w:r>
      <w:r w:rsidRPr="00BA252A">
        <w:rPr>
          <w:rFonts w:ascii="Times New Roman" w:hAnsi="Times New Roman"/>
          <w:sz w:val="28"/>
          <w:szCs w:val="28"/>
        </w:rPr>
        <w:t>ешени</w:t>
      </w:r>
      <w:r w:rsidR="00DD6122" w:rsidRPr="00BA252A">
        <w:rPr>
          <w:rFonts w:ascii="Times New Roman" w:hAnsi="Times New Roman"/>
          <w:sz w:val="28"/>
          <w:szCs w:val="28"/>
        </w:rPr>
        <w:t>е</w:t>
      </w:r>
      <w:r w:rsidRPr="00BA252A">
        <w:rPr>
          <w:rFonts w:ascii="Times New Roman" w:hAnsi="Times New Roman"/>
          <w:sz w:val="28"/>
          <w:szCs w:val="28"/>
        </w:rPr>
        <w:t xml:space="preserve"> на регистрацию в Г</w:t>
      </w:r>
      <w:r w:rsidR="006D75D4" w:rsidRPr="00BA252A">
        <w:rPr>
          <w:rFonts w:ascii="Times New Roman" w:hAnsi="Times New Roman"/>
          <w:sz w:val="28"/>
          <w:szCs w:val="28"/>
        </w:rPr>
        <w:t>ВР</w:t>
      </w:r>
      <w:r w:rsidRPr="00BA252A">
        <w:rPr>
          <w:rFonts w:ascii="Times New Roman" w:hAnsi="Times New Roman"/>
          <w:sz w:val="28"/>
          <w:szCs w:val="28"/>
        </w:rPr>
        <w:t xml:space="preserve"> в Московско-Окское </w:t>
      </w:r>
      <w:r w:rsidR="006D75D4" w:rsidRPr="00BA252A">
        <w:rPr>
          <w:rFonts w:ascii="Times New Roman" w:hAnsi="Times New Roman"/>
          <w:sz w:val="28"/>
          <w:szCs w:val="28"/>
        </w:rPr>
        <w:t>БВУ</w:t>
      </w:r>
      <w:r w:rsidR="00A14B32" w:rsidRPr="00BA252A">
        <w:rPr>
          <w:rFonts w:ascii="Times New Roman" w:hAnsi="Times New Roman"/>
          <w:sz w:val="28"/>
          <w:szCs w:val="28"/>
        </w:rPr>
        <w:t xml:space="preserve"> </w:t>
      </w:r>
      <w:r w:rsidR="00A5606B" w:rsidRPr="00BA252A">
        <w:rPr>
          <w:rFonts w:ascii="Times New Roman" w:hAnsi="Times New Roman"/>
          <w:sz w:val="28"/>
          <w:szCs w:val="28"/>
        </w:rPr>
        <w:t xml:space="preserve">не </w:t>
      </w:r>
      <w:r w:rsidR="004F6191" w:rsidRPr="00BA252A">
        <w:rPr>
          <w:rFonts w:ascii="Times New Roman" w:hAnsi="Times New Roman"/>
          <w:sz w:val="28"/>
          <w:szCs w:val="28"/>
        </w:rPr>
        <w:t>позднее 5 календарного дня</w:t>
      </w:r>
      <w:r w:rsidR="00362222" w:rsidRPr="00BA252A">
        <w:rPr>
          <w:rFonts w:ascii="Times New Roman" w:hAnsi="Times New Roman"/>
          <w:sz w:val="28"/>
          <w:szCs w:val="28"/>
        </w:rPr>
        <w:t xml:space="preserve"> с </w:t>
      </w:r>
      <w:r w:rsidR="00DD6122" w:rsidRPr="00BA252A">
        <w:rPr>
          <w:rFonts w:ascii="Times New Roman" w:hAnsi="Times New Roman"/>
          <w:sz w:val="28"/>
          <w:szCs w:val="28"/>
        </w:rPr>
        <w:t xml:space="preserve">даты принятия Решения </w:t>
      </w:r>
      <w:r w:rsidR="00362222" w:rsidRPr="00BA252A">
        <w:rPr>
          <w:rFonts w:ascii="Times New Roman" w:hAnsi="Times New Roman"/>
          <w:sz w:val="28"/>
          <w:szCs w:val="28"/>
        </w:rPr>
        <w:t>уполномоченным должностным лицом Администрации.</w:t>
      </w:r>
      <w:proofErr w:type="gramEnd"/>
    </w:p>
    <w:p w14:paraId="49761AFE" w14:textId="77777777" w:rsidR="007C16D1" w:rsidRPr="00BA252A" w:rsidRDefault="007C16D1" w:rsidP="00D83225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акт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с приложением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</w:t>
      </w:r>
      <w:r w:rsidR="00BC5C14">
        <w:rPr>
          <w:rFonts w:ascii="Times New Roman" w:hAnsi="Times New Roman"/>
          <w:sz w:val="28"/>
          <w:szCs w:val="28"/>
        </w:rPr>
        <w:t>й</w:t>
      </w:r>
      <w:r w:rsidRPr="00BA252A">
        <w:rPr>
          <w:rFonts w:ascii="Times New Roman" w:hAnsi="Times New Roman"/>
          <w:sz w:val="28"/>
          <w:szCs w:val="28"/>
        </w:rPr>
        <w:t xml:space="preserve"> услуги фиксируется в Модуле оказания услуг ЕИС ОУ.</w:t>
      </w:r>
    </w:p>
    <w:p w14:paraId="52F66494" w14:textId="77777777" w:rsidR="00DA3B0F" w:rsidRPr="00BA252A" w:rsidRDefault="00DA3B0F" w:rsidP="00D83225">
      <w:pPr>
        <w:pStyle w:val="affff6"/>
        <w:tabs>
          <w:tab w:val="left" w:pos="1276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8"/>
          <w:szCs w:val="28"/>
        </w:rPr>
      </w:pPr>
    </w:p>
    <w:p w14:paraId="517D6798" w14:textId="173EF327" w:rsidR="009E3066" w:rsidRDefault="000B4428" w:rsidP="0088255E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44" w:name="_Toc485717562"/>
      <w:r w:rsidRPr="00BA252A">
        <w:rPr>
          <w:i w:val="0"/>
        </w:rPr>
        <w:t xml:space="preserve">Срок регистрации </w:t>
      </w:r>
      <w:r w:rsidR="00E27769" w:rsidRPr="00BA252A">
        <w:rPr>
          <w:i w:val="0"/>
        </w:rPr>
        <w:t>З</w:t>
      </w:r>
      <w:r w:rsidRPr="00BA252A">
        <w:rPr>
          <w:i w:val="0"/>
        </w:rPr>
        <w:t>аявления</w:t>
      </w:r>
      <w:r w:rsidR="00DE4B46" w:rsidRPr="00BA252A">
        <w:rPr>
          <w:i w:val="0"/>
        </w:rPr>
        <w:t xml:space="preserve"> на предоставление</w:t>
      </w:r>
      <w:r w:rsidR="004C731B" w:rsidRPr="00BA252A">
        <w:rPr>
          <w:b w:val="0"/>
        </w:rPr>
        <w:t xml:space="preserve"> </w:t>
      </w:r>
      <w:r w:rsidR="0088255E">
        <w:rPr>
          <w:b w:val="0"/>
        </w:rPr>
        <w:br/>
      </w:r>
      <w:r w:rsidR="006056E3" w:rsidRPr="00BA252A">
        <w:rPr>
          <w:i w:val="0"/>
        </w:rPr>
        <w:t>М</w:t>
      </w:r>
      <w:r w:rsidR="00DE4B46" w:rsidRPr="00BA252A">
        <w:rPr>
          <w:i w:val="0"/>
        </w:rPr>
        <w:t>униципальной услуги</w:t>
      </w:r>
      <w:bookmarkEnd w:id="44"/>
    </w:p>
    <w:p w14:paraId="52FC064A" w14:textId="77777777" w:rsidR="0072757F" w:rsidRPr="00BA252A" w:rsidRDefault="0072757F" w:rsidP="00D8322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</w:rPr>
      </w:pPr>
    </w:p>
    <w:p w14:paraId="298A1715" w14:textId="6502ECCB" w:rsidR="006056E3" w:rsidRPr="00D91F24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через МФЦ</w:t>
      </w:r>
      <w:r w:rsidR="00A5606B" w:rsidRPr="00D91F24">
        <w:rPr>
          <w:rFonts w:ascii="Times New Roman" w:hAnsi="Times New Roman"/>
          <w:sz w:val="28"/>
          <w:szCs w:val="28"/>
        </w:rPr>
        <w:t>,</w:t>
      </w:r>
      <w:r w:rsidRPr="00D91F24">
        <w:rPr>
          <w:rFonts w:ascii="Times New Roman" w:hAnsi="Times New Roman"/>
          <w:sz w:val="28"/>
          <w:szCs w:val="28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D91F24" w:rsidRDefault="006056E3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5CD49796" w:rsidR="00152D0F" w:rsidRPr="00D91F24" w:rsidRDefault="009C45F0" w:rsidP="0088255E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right="565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3BF36888" w14:textId="77777777" w:rsidR="00D816AA" w:rsidRPr="00BA252A" w:rsidRDefault="00D816AA" w:rsidP="00D83225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</w:pPr>
    </w:p>
    <w:p w14:paraId="03FE0319" w14:textId="77777777" w:rsidR="004B5EA1" w:rsidRDefault="00DE4B46" w:rsidP="0088255E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45" w:name="_Toc437973287"/>
      <w:bookmarkStart w:id="46" w:name="_Toc438110028"/>
      <w:bookmarkStart w:id="47" w:name="_Toc438376232"/>
      <w:bookmarkStart w:id="48" w:name="_Toc474425491"/>
      <w:r w:rsidRPr="00BA252A">
        <w:rPr>
          <w:i w:val="0"/>
        </w:rPr>
        <w:t xml:space="preserve"> </w:t>
      </w:r>
      <w:bookmarkStart w:id="49" w:name="_Toc485717563"/>
      <w:r w:rsidR="003140C9" w:rsidRPr="00BA252A">
        <w:rPr>
          <w:i w:val="0"/>
        </w:rPr>
        <w:t>Срок предоставления</w:t>
      </w:r>
      <w:bookmarkEnd w:id="45"/>
      <w:bookmarkEnd w:id="46"/>
      <w:r w:rsidR="002031AB" w:rsidRPr="00BA252A">
        <w:rPr>
          <w:i w:val="0"/>
        </w:rPr>
        <w:t xml:space="preserve"> </w:t>
      </w:r>
      <w:r w:rsidR="0095404E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2031AB" w:rsidRPr="00BA252A">
        <w:rPr>
          <w:i w:val="0"/>
        </w:rPr>
        <w:t>услуги</w:t>
      </w:r>
      <w:bookmarkEnd w:id="47"/>
      <w:bookmarkEnd w:id="48"/>
      <w:bookmarkEnd w:id="49"/>
    </w:p>
    <w:p w14:paraId="42C999D1" w14:textId="77777777" w:rsidR="00F43765" w:rsidRDefault="00F43765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7700E36C" w14:textId="77777777" w:rsidR="00D816AA" w:rsidRPr="00BA252A" w:rsidRDefault="004E5290" w:rsidP="00755B35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 </w:t>
      </w:r>
      <w:r w:rsidR="005773E0" w:rsidRPr="00BA252A">
        <w:rPr>
          <w:rFonts w:ascii="Times New Roman" w:hAnsi="Times New Roman"/>
          <w:sz w:val="28"/>
          <w:szCs w:val="28"/>
        </w:rPr>
        <w:t xml:space="preserve">Срок предоставления </w:t>
      </w:r>
      <w:r w:rsidR="0095404E" w:rsidRPr="00BA252A">
        <w:rPr>
          <w:rFonts w:ascii="Times New Roman" w:hAnsi="Times New Roman"/>
          <w:sz w:val="28"/>
          <w:szCs w:val="28"/>
        </w:rPr>
        <w:t>М</w:t>
      </w:r>
      <w:r w:rsidR="008E4396" w:rsidRPr="00BA252A">
        <w:rPr>
          <w:rFonts w:ascii="Times New Roman" w:hAnsi="Times New Roman"/>
          <w:sz w:val="28"/>
          <w:szCs w:val="28"/>
        </w:rPr>
        <w:t xml:space="preserve">униципальной </w:t>
      </w:r>
      <w:r w:rsidR="002F7602" w:rsidRPr="00BA252A">
        <w:rPr>
          <w:rFonts w:ascii="Times New Roman" w:hAnsi="Times New Roman"/>
          <w:sz w:val="28"/>
          <w:szCs w:val="28"/>
        </w:rPr>
        <w:t>у</w:t>
      </w:r>
      <w:r w:rsidR="005773E0" w:rsidRPr="00BA252A">
        <w:rPr>
          <w:rFonts w:ascii="Times New Roman" w:hAnsi="Times New Roman"/>
          <w:sz w:val="28"/>
          <w:szCs w:val="28"/>
        </w:rPr>
        <w:t>слуги</w:t>
      </w:r>
      <w:r w:rsidR="007012E8" w:rsidRPr="00BA252A">
        <w:rPr>
          <w:rFonts w:ascii="Times New Roman" w:hAnsi="Times New Roman"/>
          <w:sz w:val="28"/>
          <w:szCs w:val="28"/>
        </w:rPr>
        <w:t>:</w:t>
      </w:r>
      <w:r w:rsidR="004B5EA1" w:rsidRPr="00BA252A">
        <w:rPr>
          <w:rFonts w:ascii="Times New Roman" w:hAnsi="Times New Roman"/>
          <w:sz w:val="28"/>
          <w:szCs w:val="28"/>
        </w:rPr>
        <w:t xml:space="preserve"> </w:t>
      </w:r>
    </w:p>
    <w:p w14:paraId="3CECB497" w14:textId="2DBC8D27" w:rsidR="00D816AA" w:rsidRPr="00BA252A" w:rsidRDefault="004E5290" w:rsidP="00254F5E">
      <w:pPr>
        <w:tabs>
          <w:tab w:val="center" w:pos="1418"/>
        </w:tabs>
        <w:suppressAutoHyphens/>
        <w:spacing w:after="0" w:line="240" w:lineRule="auto"/>
        <w:ind w:right="565" w:firstLine="567"/>
        <w:jc w:val="both"/>
        <w:rPr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1. </w:t>
      </w:r>
      <w:r w:rsidR="00716466" w:rsidRPr="00BA252A">
        <w:rPr>
          <w:rFonts w:ascii="Times New Roman" w:hAnsi="Times New Roman"/>
          <w:sz w:val="28"/>
          <w:szCs w:val="28"/>
        </w:rPr>
        <w:t>по основани</w:t>
      </w:r>
      <w:r w:rsidR="001F0E70" w:rsidRPr="00BA252A">
        <w:rPr>
          <w:rFonts w:ascii="Times New Roman" w:hAnsi="Times New Roman"/>
          <w:sz w:val="28"/>
          <w:szCs w:val="28"/>
        </w:rPr>
        <w:t>ю</w:t>
      </w:r>
      <w:r w:rsidR="00716466" w:rsidRPr="00BA252A">
        <w:rPr>
          <w:rFonts w:ascii="Times New Roman" w:hAnsi="Times New Roman"/>
          <w:sz w:val="28"/>
          <w:szCs w:val="28"/>
        </w:rPr>
        <w:t>, указанн</w:t>
      </w:r>
      <w:r w:rsidR="001F0E70" w:rsidRPr="00BA252A">
        <w:rPr>
          <w:rFonts w:ascii="Times New Roman" w:hAnsi="Times New Roman"/>
          <w:sz w:val="28"/>
          <w:szCs w:val="28"/>
        </w:rPr>
        <w:t>ому</w:t>
      </w:r>
      <w:r w:rsidR="00716466" w:rsidRPr="00BA252A">
        <w:rPr>
          <w:rFonts w:ascii="Times New Roman" w:hAnsi="Times New Roman"/>
          <w:sz w:val="28"/>
          <w:szCs w:val="28"/>
        </w:rPr>
        <w:t xml:space="preserve"> в пункт</w:t>
      </w:r>
      <w:r w:rsidR="001F0E70" w:rsidRPr="00BA252A">
        <w:rPr>
          <w:rFonts w:ascii="Times New Roman" w:hAnsi="Times New Roman"/>
          <w:sz w:val="28"/>
          <w:szCs w:val="28"/>
        </w:rPr>
        <w:t>е</w:t>
      </w:r>
      <w:r w:rsidR="00716466" w:rsidRPr="00BA252A">
        <w:rPr>
          <w:rFonts w:ascii="Times New Roman" w:hAnsi="Times New Roman"/>
          <w:sz w:val="28"/>
          <w:szCs w:val="28"/>
        </w:rPr>
        <w:t xml:space="preserve"> 6.1.1</w:t>
      </w:r>
      <w:r w:rsidR="001F0E70" w:rsidRPr="00BA252A">
        <w:rPr>
          <w:rFonts w:ascii="Times New Roman" w:hAnsi="Times New Roman"/>
          <w:sz w:val="28"/>
          <w:szCs w:val="28"/>
        </w:rPr>
        <w:t>. настоящего</w:t>
      </w:r>
      <w:r w:rsidR="00716466" w:rsidRPr="00BA252A">
        <w:rPr>
          <w:rFonts w:ascii="Times New Roman" w:hAnsi="Times New Roman"/>
          <w:sz w:val="28"/>
          <w:szCs w:val="28"/>
        </w:rPr>
        <w:t xml:space="preserve"> Административного регламента, составляет не более </w:t>
      </w:r>
      <w:r w:rsidR="001F0E70" w:rsidRPr="00BA252A">
        <w:rPr>
          <w:rFonts w:ascii="Times New Roman" w:hAnsi="Times New Roman"/>
          <w:sz w:val="28"/>
          <w:szCs w:val="28"/>
        </w:rPr>
        <w:t xml:space="preserve">49 </w:t>
      </w:r>
      <w:r w:rsidR="00716466" w:rsidRPr="00BA252A">
        <w:rPr>
          <w:rFonts w:ascii="Times New Roman" w:hAnsi="Times New Roman"/>
          <w:sz w:val="28"/>
          <w:szCs w:val="28"/>
        </w:rPr>
        <w:t>календарных дней и начинает исчисляться со дня регистрации Заявления</w:t>
      </w:r>
      <w:r w:rsidR="001F0E70" w:rsidRPr="00BA252A">
        <w:rPr>
          <w:rFonts w:ascii="Times New Roman" w:hAnsi="Times New Roman"/>
          <w:sz w:val="28"/>
          <w:szCs w:val="28"/>
        </w:rPr>
        <w:t xml:space="preserve"> в Администрации.</w:t>
      </w:r>
    </w:p>
    <w:p w14:paraId="5FD8E908" w14:textId="79890A27" w:rsidR="00D816AA" w:rsidRPr="00BA252A" w:rsidRDefault="00DD6122" w:rsidP="00755B35">
      <w:pPr>
        <w:suppressAutoHyphens/>
        <w:spacing w:after="0" w:line="240" w:lineRule="auto"/>
        <w:ind w:right="565" w:firstLine="567"/>
        <w:jc w:val="both"/>
        <w:rPr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3. </w:t>
      </w:r>
      <w:r w:rsidR="00A67C57" w:rsidRPr="00BA252A">
        <w:rPr>
          <w:rFonts w:ascii="Times New Roman" w:hAnsi="Times New Roman"/>
          <w:sz w:val="28"/>
          <w:szCs w:val="28"/>
        </w:rPr>
        <w:t>Решение вносится в Государ</w:t>
      </w:r>
      <w:r w:rsidR="0088255E">
        <w:rPr>
          <w:rFonts w:ascii="Times New Roman" w:hAnsi="Times New Roman"/>
          <w:sz w:val="28"/>
          <w:szCs w:val="28"/>
        </w:rPr>
        <w:t>ственный водный реестр в течение</w:t>
      </w:r>
      <w:r w:rsidR="00A67C57" w:rsidRPr="00BA252A">
        <w:rPr>
          <w:rFonts w:ascii="Times New Roman" w:hAnsi="Times New Roman"/>
          <w:sz w:val="28"/>
          <w:szCs w:val="28"/>
        </w:rPr>
        <w:t xml:space="preserve"> 14 календарных дней с момента поступления документов в </w:t>
      </w:r>
      <w:proofErr w:type="gramStart"/>
      <w:r w:rsidR="00A67C57" w:rsidRPr="00BA252A">
        <w:rPr>
          <w:rFonts w:ascii="Times New Roman" w:hAnsi="Times New Roman"/>
          <w:sz w:val="28"/>
          <w:szCs w:val="28"/>
        </w:rPr>
        <w:t>Московское-Окское</w:t>
      </w:r>
      <w:proofErr w:type="gramEnd"/>
      <w:r w:rsidR="00A67C57" w:rsidRPr="00BA252A">
        <w:rPr>
          <w:rFonts w:ascii="Times New Roman" w:hAnsi="Times New Roman"/>
          <w:sz w:val="28"/>
          <w:szCs w:val="28"/>
        </w:rPr>
        <w:t xml:space="preserve"> БВУ. </w:t>
      </w:r>
    </w:p>
    <w:p w14:paraId="1F70D27E" w14:textId="77777777" w:rsidR="00D816AA" w:rsidRDefault="000027E7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.</w:t>
      </w:r>
      <w:r w:rsidR="00246E4E" w:rsidRPr="00BA252A">
        <w:rPr>
          <w:rFonts w:ascii="Times New Roman" w:hAnsi="Times New Roman"/>
          <w:sz w:val="28"/>
          <w:szCs w:val="28"/>
        </w:rPr>
        <w:t>2.</w:t>
      </w: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1F0E70" w:rsidRPr="00BA252A">
        <w:rPr>
          <w:rFonts w:ascii="Times New Roman" w:hAnsi="Times New Roman"/>
          <w:sz w:val="28"/>
          <w:szCs w:val="28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176CF7DE" w:rsidR="00755B35" w:rsidRPr="00254F5E" w:rsidRDefault="00755B35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755B35">
        <w:rPr>
          <w:sz w:val="28"/>
          <w:szCs w:val="28"/>
        </w:rPr>
        <w:t xml:space="preserve">8.3. </w:t>
      </w:r>
      <w:r w:rsidRPr="00755B35">
        <w:rPr>
          <w:rFonts w:ascii="Times New Roman" w:hAnsi="Times New Roman"/>
          <w:sz w:val="28"/>
          <w:szCs w:val="28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254F5E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254F5E">
        <w:rPr>
          <w:rFonts w:ascii="Times New Roman" w:hAnsi="Times New Roman"/>
          <w:color w:val="000000" w:themeColor="text1"/>
          <w:sz w:val="27"/>
          <w:szCs w:val="27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Pr="00254F5E" w:rsidRDefault="00FC3F6C" w:rsidP="00755B35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254F5E">
        <w:rPr>
          <w:rFonts w:ascii="Times New Roman" w:hAnsi="Times New Roman"/>
          <w:color w:val="000000" w:themeColor="text1"/>
          <w:sz w:val="27"/>
          <w:szCs w:val="27"/>
        </w:rPr>
        <w:lastRenderedPageBreak/>
        <w:t>Срок приостановления предоставления Муниц</w:t>
      </w:r>
      <w:r w:rsidR="00F06EB8" w:rsidRPr="00254F5E">
        <w:rPr>
          <w:rFonts w:ascii="Times New Roman" w:hAnsi="Times New Roman"/>
          <w:color w:val="000000" w:themeColor="text1"/>
          <w:sz w:val="27"/>
          <w:szCs w:val="27"/>
        </w:rPr>
        <w:t>и</w:t>
      </w:r>
      <w:r w:rsidRPr="00254F5E">
        <w:rPr>
          <w:rFonts w:ascii="Times New Roman" w:hAnsi="Times New Roman"/>
          <w:color w:val="000000" w:themeColor="text1"/>
          <w:sz w:val="27"/>
          <w:szCs w:val="27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72C8E8E1" w14:textId="77777777" w:rsidR="00822253" w:rsidRPr="00BA252A" w:rsidRDefault="00822253" w:rsidP="00755B35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209AFCF2" w14:textId="7D4E0FBC" w:rsidR="00822253" w:rsidRPr="005E5255" w:rsidRDefault="00E27769" w:rsidP="005E5255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</w:pPr>
      <w:bookmarkStart w:id="50" w:name="_Toc485717564"/>
      <w:bookmarkStart w:id="51" w:name="_Toc437973288"/>
      <w:bookmarkStart w:id="52" w:name="_Toc438110029"/>
      <w:bookmarkStart w:id="53" w:name="_Toc438376233"/>
      <w:bookmarkStart w:id="54" w:name="_Ref440654922"/>
      <w:bookmarkStart w:id="55" w:name="_Ref440654930"/>
      <w:bookmarkStart w:id="56" w:name="_Ref440654937"/>
      <w:bookmarkStart w:id="57" w:name="_Ref440654944"/>
      <w:bookmarkStart w:id="58" w:name="_Ref440654952"/>
      <w:r w:rsidRPr="00BA252A">
        <w:rPr>
          <w:rFonts w:ascii="Times New Roman" w:hAnsi="Times New Roman"/>
          <w:b/>
          <w:sz w:val="28"/>
          <w:szCs w:val="28"/>
        </w:rPr>
        <w:t xml:space="preserve">Правовые основания предоставления </w:t>
      </w:r>
      <w:r w:rsidR="005E5255">
        <w:rPr>
          <w:rFonts w:ascii="Times New Roman" w:hAnsi="Times New Roman"/>
          <w:b/>
          <w:sz w:val="28"/>
          <w:szCs w:val="28"/>
        </w:rPr>
        <w:br/>
      </w:r>
      <w:r w:rsidR="002121AD" w:rsidRPr="00BA252A">
        <w:rPr>
          <w:rFonts w:ascii="Times New Roman" w:hAnsi="Times New Roman"/>
          <w:b/>
          <w:sz w:val="28"/>
          <w:szCs w:val="28"/>
        </w:rPr>
        <w:t>М</w:t>
      </w:r>
      <w:r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121AD" w:rsidRPr="00BA252A">
        <w:rPr>
          <w:rFonts w:ascii="Times New Roman" w:hAnsi="Times New Roman"/>
          <w:b/>
          <w:sz w:val="28"/>
          <w:szCs w:val="28"/>
        </w:rPr>
        <w:t>у</w:t>
      </w:r>
      <w:r w:rsidRPr="00BA252A">
        <w:rPr>
          <w:rFonts w:ascii="Times New Roman" w:hAnsi="Times New Roman"/>
          <w:b/>
          <w:sz w:val="28"/>
          <w:szCs w:val="28"/>
        </w:rPr>
        <w:t>слуги</w:t>
      </w:r>
      <w:bookmarkEnd w:id="50"/>
    </w:p>
    <w:p w14:paraId="74E69778" w14:textId="77777777" w:rsidR="00D91F24" w:rsidRDefault="00D91F24" w:rsidP="005E5255">
      <w:pPr>
        <w:pStyle w:val="affff6"/>
        <w:tabs>
          <w:tab w:val="left" w:pos="0"/>
        </w:tabs>
        <w:suppressAutoHyphens/>
        <w:spacing w:line="240" w:lineRule="auto"/>
        <w:ind w:left="357" w:right="565"/>
        <w:mirrorIndents/>
      </w:pPr>
    </w:p>
    <w:p w14:paraId="4D4DC257" w14:textId="191D3B86" w:rsidR="0062512C" w:rsidRPr="005E5255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proofErr w:type="gramStart"/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Основным нормативным правовым актом, регулирующим предоставление </w:t>
      </w:r>
      <w:r w:rsidR="00A67C57" w:rsidRPr="005E5255">
        <w:rPr>
          <w:rFonts w:ascii="Times New Roman" w:hAnsi="Times New Roman"/>
          <w:color w:val="000000" w:themeColor="text1"/>
          <w:sz w:val="27"/>
          <w:szCs w:val="27"/>
        </w:rPr>
        <w:t>М</w:t>
      </w:r>
      <w:r w:rsidRPr="005E5255">
        <w:rPr>
          <w:rFonts w:ascii="Times New Roman" w:hAnsi="Times New Roman"/>
          <w:color w:val="000000" w:themeColor="text1"/>
          <w:sz w:val="27"/>
          <w:szCs w:val="27"/>
        </w:rPr>
        <w:t>униципальной услуги является</w:t>
      </w:r>
      <w:proofErr w:type="gramEnd"/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hyperlink r:id="rId11" w:history="1">
        <w:r w:rsidRPr="005E5255">
          <w:rPr>
            <w:rFonts w:ascii="Times New Roman" w:hAnsi="Times New Roman"/>
            <w:color w:val="000000" w:themeColor="text1"/>
            <w:sz w:val="27"/>
            <w:szCs w:val="27"/>
          </w:rPr>
          <w:t>Водный кодекс Российской Федерации от 03.06.2006 № 74-ФЗ</w:t>
        </w:r>
        <w:r w:rsidR="00D7639D" w:rsidRPr="005E5255">
          <w:rPr>
            <w:rFonts w:ascii="Times New Roman" w:hAnsi="Times New Roman"/>
            <w:color w:val="000000" w:themeColor="text1"/>
            <w:sz w:val="27"/>
            <w:szCs w:val="27"/>
          </w:rPr>
          <w:t>.</w:t>
        </w:r>
        <w:r w:rsidRPr="005E5255">
          <w:rPr>
            <w:rFonts w:ascii="Times New Roman" w:hAnsi="Times New Roman"/>
            <w:color w:val="000000" w:themeColor="text1"/>
            <w:sz w:val="27"/>
            <w:szCs w:val="27"/>
          </w:rPr>
          <w:t xml:space="preserve"> </w:t>
        </w:r>
      </w:hyperlink>
    </w:p>
    <w:p w14:paraId="3B25653D" w14:textId="4FCF04DB" w:rsidR="00F83470" w:rsidRPr="005E5255" w:rsidRDefault="0006644B" w:rsidP="005E5255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</w:pPr>
      <w:r w:rsidRPr="005E5255">
        <w:rPr>
          <w:rFonts w:ascii="Times New Roman" w:hAnsi="Times New Roman"/>
          <w:color w:val="000000" w:themeColor="text1"/>
          <w:sz w:val="27"/>
          <w:szCs w:val="27"/>
        </w:rPr>
        <w:t xml:space="preserve">Список </w:t>
      </w:r>
      <w:proofErr w:type="gramStart"/>
      <w:r w:rsidRPr="005E5255">
        <w:rPr>
          <w:rFonts w:ascii="Times New Roman" w:hAnsi="Times New Roman"/>
          <w:color w:val="000000" w:themeColor="text1"/>
          <w:sz w:val="27"/>
          <w:szCs w:val="27"/>
        </w:rPr>
        <w:t>иных нормативных актов, применяемых при предоставлении</w:t>
      </w:r>
      <w:r w:rsidRPr="005E5255">
        <w:rPr>
          <w:rFonts w:ascii="Times New Roman" w:hAnsi="Times New Roman"/>
          <w:sz w:val="28"/>
          <w:szCs w:val="28"/>
        </w:rPr>
        <w:t xml:space="preserve"> </w:t>
      </w:r>
      <w:r w:rsidR="002121AD" w:rsidRPr="005E5255">
        <w:rPr>
          <w:rFonts w:ascii="Times New Roman" w:hAnsi="Times New Roman"/>
          <w:sz w:val="28"/>
          <w:szCs w:val="28"/>
        </w:rPr>
        <w:t>М</w:t>
      </w:r>
      <w:r w:rsidRPr="005E5255">
        <w:rPr>
          <w:rFonts w:ascii="Times New Roman" w:hAnsi="Times New Roman"/>
          <w:sz w:val="28"/>
          <w:szCs w:val="28"/>
        </w:rPr>
        <w:t>униципа</w:t>
      </w:r>
      <w:r w:rsidR="0026669C" w:rsidRPr="005E5255">
        <w:rPr>
          <w:rFonts w:ascii="Times New Roman" w:hAnsi="Times New Roman"/>
          <w:sz w:val="28"/>
          <w:szCs w:val="28"/>
        </w:rPr>
        <w:t>л</w:t>
      </w:r>
      <w:r w:rsidRPr="005E5255">
        <w:rPr>
          <w:rFonts w:ascii="Times New Roman" w:hAnsi="Times New Roman"/>
          <w:sz w:val="28"/>
          <w:szCs w:val="28"/>
        </w:rPr>
        <w:t>ьной услуги приведен</w:t>
      </w:r>
      <w:proofErr w:type="gramEnd"/>
      <w:r w:rsidRPr="005E5255">
        <w:rPr>
          <w:rFonts w:ascii="Times New Roman" w:hAnsi="Times New Roman"/>
          <w:sz w:val="28"/>
          <w:szCs w:val="28"/>
        </w:rPr>
        <w:t xml:space="preserve"> в Приложении</w:t>
      </w:r>
      <w:r w:rsidR="00A67C57" w:rsidRPr="005E5255">
        <w:rPr>
          <w:rFonts w:ascii="Times New Roman" w:hAnsi="Times New Roman"/>
          <w:sz w:val="28"/>
          <w:szCs w:val="28"/>
        </w:rPr>
        <w:t xml:space="preserve"> 7</w:t>
      </w:r>
      <w:r w:rsidRPr="005E5255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4A9A2A3" w14:textId="77777777" w:rsidR="00822253" w:rsidRPr="00BA252A" w:rsidRDefault="00822253" w:rsidP="0088255E">
      <w:pPr>
        <w:pStyle w:val="affff6"/>
        <w:ind w:left="0" w:right="565" w:firstLine="567"/>
        <w:rPr>
          <w:sz w:val="28"/>
          <w:szCs w:val="28"/>
        </w:rPr>
      </w:pPr>
    </w:p>
    <w:p w14:paraId="1AD11A03" w14:textId="77777777" w:rsidR="00822253" w:rsidRPr="00F43765" w:rsidRDefault="004C1B63" w:rsidP="005E5255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</w:pPr>
      <w:bookmarkStart w:id="59" w:name="_Toc474425492"/>
      <w:bookmarkStart w:id="60" w:name="_Toc485717565"/>
      <w:r w:rsidRPr="00BA252A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 для </w:t>
      </w:r>
      <w:bookmarkEnd w:id="51"/>
      <w:bookmarkEnd w:id="52"/>
      <w:bookmarkEnd w:id="53"/>
      <w:r w:rsidR="00FA201F" w:rsidRPr="00BA252A">
        <w:rPr>
          <w:rFonts w:ascii="Times New Roman" w:hAnsi="Times New Roman"/>
          <w:b/>
          <w:sz w:val="28"/>
          <w:szCs w:val="28"/>
        </w:rPr>
        <w:t>предоставления</w:t>
      </w:r>
      <w:r w:rsidR="0006644B"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52EB7" w:rsidRPr="00BA252A">
        <w:rPr>
          <w:rFonts w:ascii="Times New Roman" w:hAnsi="Times New Roman"/>
          <w:b/>
          <w:sz w:val="28"/>
          <w:szCs w:val="28"/>
        </w:rPr>
        <w:t>М</w:t>
      </w:r>
      <w:r w:rsidR="008E4396"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52EB7" w:rsidRPr="00BA252A">
        <w:rPr>
          <w:rFonts w:ascii="Times New Roman" w:hAnsi="Times New Roman"/>
          <w:b/>
          <w:sz w:val="28"/>
          <w:szCs w:val="28"/>
        </w:rPr>
        <w:t>у</w:t>
      </w:r>
      <w:r w:rsidR="00FA201F" w:rsidRPr="00BA252A">
        <w:rPr>
          <w:rFonts w:ascii="Times New Roman" w:hAnsi="Times New Roman"/>
          <w:b/>
          <w:sz w:val="28"/>
          <w:szCs w:val="28"/>
        </w:rPr>
        <w:t>слуги</w:t>
      </w:r>
      <w:bookmarkEnd w:id="54"/>
      <w:bookmarkEnd w:id="55"/>
      <w:bookmarkEnd w:id="56"/>
      <w:bookmarkEnd w:id="57"/>
      <w:bookmarkEnd w:id="58"/>
      <w:bookmarkEnd w:id="59"/>
      <w:bookmarkEnd w:id="60"/>
    </w:p>
    <w:p w14:paraId="62DFB3EA" w14:textId="77777777" w:rsidR="00F43765" w:rsidRDefault="00F43765" w:rsidP="0088255E">
      <w:pPr>
        <w:pStyle w:val="affff6"/>
        <w:tabs>
          <w:tab w:val="left" w:pos="0"/>
        </w:tabs>
        <w:suppressAutoHyphens/>
        <w:spacing w:line="240" w:lineRule="auto"/>
        <w:ind w:left="420" w:right="565"/>
        <w:mirrorIndents/>
      </w:pPr>
    </w:p>
    <w:p w14:paraId="3B05F525" w14:textId="284AED20" w:rsidR="002B17BC" w:rsidRPr="00785242" w:rsidRDefault="002B17BC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785242">
        <w:rPr>
          <w:rFonts w:ascii="Times New Roman" w:hAnsi="Times New Roman"/>
          <w:color w:val="000000" w:themeColor="text1"/>
          <w:sz w:val="27"/>
          <w:szCs w:val="27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14:paraId="6E9A5DD0" w14:textId="77777777" w:rsidR="002B17BC" w:rsidRPr="00BA252A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t xml:space="preserve">10.1.1. </w:t>
      </w:r>
      <w:r w:rsidRPr="00BA252A">
        <w:rPr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BA252A" w:rsidRDefault="002B17BC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323368D5" w:rsidR="00785242" w:rsidRPr="00BA252A" w:rsidRDefault="002B17BC" w:rsidP="00785242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</w:t>
      </w:r>
      <w:proofErr w:type="gramStart"/>
      <w:r w:rsidRPr="00BA252A">
        <w:rPr>
          <w:lang w:eastAsia="ru-RU"/>
        </w:rPr>
        <w:t>вод</w:t>
      </w:r>
      <w:proofErr w:type="gramEnd"/>
      <w:r w:rsidRPr="00BA252A">
        <w:rPr>
          <w:lang w:eastAsia="ru-RU"/>
        </w:rPr>
        <w:t xml:space="preserve"> а также пояснительная записка к ним.</w:t>
      </w:r>
    </w:p>
    <w:p w14:paraId="57C4F3F7" w14:textId="2010D8B0" w:rsidR="00CB792E" w:rsidRPr="00785242" w:rsidRDefault="00CB792E" w:rsidP="00785242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right="565" w:firstLine="567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785242">
        <w:rPr>
          <w:rFonts w:ascii="Times New Roman" w:hAnsi="Times New Roman"/>
          <w:color w:val="000000" w:themeColor="text1"/>
          <w:sz w:val="27"/>
          <w:szCs w:val="27"/>
        </w:rPr>
        <w:t>В случае обращения за предоставлением Муниципальной услуги непосредственно сам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им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 Заявител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ем,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2B17BC" w:rsidRPr="00785242">
        <w:rPr>
          <w:rFonts w:ascii="Times New Roman" w:hAnsi="Times New Roman"/>
          <w:color w:val="000000" w:themeColor="text1"/>
          <w:sz w:val="27"/>
          <w:szCs w:val="27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785242">
        <w:rPr>
          <w:rFonts w:ascii="Times New Roman" w:hAnsi="Times New Roman"/>
          <w:color w:val="000000" w:themeColor="text1"/>
          <w:sz w:val="27"/>
          <w:szCs w:val="27"/>
        </w:rPr>
        <w:t>:</w:t>
      </w:r>
    </w:p>
    <w:p w14:paraId="39D020AD" w14:textId="77777777" w:rsidR="008F7AAF" w:rsidRPr="00BA252A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8F7AAF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 xml:space="preserve">Заявление, подписанное Заявителем, в соответствии с Приложением </w:t>
      </w:r>
      <w:r w:rsidR="001F19BF" w:rsidRPr="00BA252A">
        <w:rPr>
          <w:bCs/>
          <w:iCs/>
          <w:lang w:eastAsia="ru-RU"/>
        </w:rPr>
        <w:t>8</w:t>
      </w:r>
      <w:r w:rsidRPr="00BA252A">
        <w:rPr>
          <w:bCs/>
          <w:iCs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BA252A" w:rsidRDefault="00CB792E" w:rsidP="008825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right="565"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</w:t>
      </w:r>
      <w:r w:rsidR="00361CC4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>Документ, удостоверяющий личность Заявителя.</w:t>
      </w:r>
    </w:p>
    <w:p w14:paraId="21E18B32" w14:textId="77777777" w:rsidR="00CB792E" w:rsidRPr="00BA252A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 xml:space="preserve">. </w:t>
      </w:r>
      <w:r w:rsidR="00CB792E" w:rsidRPr="00BA252A">
        <w:rPr>
          <w:bCs/>
          <w:iCs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BA252A">
        <w:rPr>
          <w:bCs/>
          <w:iCs/>
          <w:lang w:eastAsia="ru-RU"/>
        </w:rPr>
        <w:t xml:space="preserve"> дополнительно к документам, указанным в пунктах 10.1.1. – 10.1.3. настоящего Административного регламента, </w:t>
      </w:r>
      <w:r w:rsidR="000874BB" w:rsidRPr="00BA252A">
        <w:rPr>
          <w:bCs/>
          <w:iCs/>
          <w:lang w:eastAsia="ru-RU"/>
        </w:rPr>
        <w:t>п</w:t>
      </w:r>
      <w:r w:rsidR="00CB792E" w:rsidRPr="00BA252A">
        <w:rPr>
          <w:bCs/>
          <w:iCs/>
          <w:lang w:eastAsia="ru-RU"/>
        </w:rPr>
        <w:t>редставляются следующие обязательные документы:</w:t>
      </w:r>
    </w:p>
    <w:p w14:paraId="64A5B7E8" w14:textId="77777777" w:rsidR="001F19BF" w:rsidRPr="00BA252A" w:rsidRDefault="001F19BF" w:rsidP="00BA252A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1.Заявление, подписанное непосредственно самим Заявителем</w:t>
      </w:r>
      <w:r w:rsidR="009A6CD0" w:rsidRPr="00BA252A">
        <w:rPr>
          <w:bCs/>
          <w:iCs/>
          <w:lang w:eastAsia="ru-RU"/>
        </w:rPr>
        <w:t xml:space="preserve"> (Приложение </w:t>
      </w:r>
      <w:r w:rsidR="00B745B4" w:rsidRPr="00BA252A">
        <w:rPr>
          <w:bCs/>
          <w:iCs/>
          <w:lang w:eastAsia="ru-RU"/>
        </w:rPr>
        <w:t>8</w:t>
      </w:r>
      <w:r w:rsidR="009A6CD0" w:rsidRPr="00BA252A">
        <w:rPr>
          <w:bCs/>
          <w:iCs/>
          <w:lang w:eastAsia="ru-RU"/>
        </w:rPr>
        <w:t xml:space="preserve"> к настоящему Административному регламенту)</w:t>
      </w:r>
      <w:r w:rsidRPr="00BA252A">
        <w:rPr>
          <w:bCs/>
          <w:iCs/>
          <w:lang w:eastAsia="ru-RU"/>
        </w:rPr>
        <w:t>.</w:t>
      </w:r>
    </w:p>
    <w:p w14:paraId="448D3435" w14:textId="77777777" w:rsidR="001F19BF" w:rsidRPr="00BA252A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7818AD37" w14:textId="77777777" w:rsidR="001F19BF" w:rsidRPr="00BA252A" w:rsidRDefault="001F19BF" w:rsidP="005C45D6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65BA209F" w14:textId="77777777" w:rsidR="001F19BF" w:rsidRPr="00BA252A" w:rsidRDefault="001F19BF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lastRenderedPageBreak/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BA252A">
        <w:rPr>
          <w:bCs/>
          <w:iCs/>
          <w:lang w:eastAsia="ru-RU"/>
        </w:rPr>
        <w:t>Муниципальной</w:t>
      </w:r>
      <w:r w:rsidRPr="00BA252A">
        <w:rPr>
          <w:bCs/>
          <w:iCs/>
          <w:lang w:eastAsia="ru-RU"/>
        </w:rPr>
        <w:t xml:space="preserve"> услуги, </w:t>
      </w:r>
      <w:r w:rsidR="002B17BC" w:rsidRPr="00BA252A">
        <w:rPr>
          <w:bCs/>
          <w:iCs/>
          <w:lang w:eastAsia="ru-RU"/>
        </w:rPr>
        <w:t xml:space="preserve">дополнительно к документам, указанным в пунктах 10.1.1. – 10.1.3. настоящего Административного регламента, </w:t>
      </w:r>
      <w:r w:rsidRPr="00BA252A">
        <w:rPr>
          <w:bCs/>
          <w:iCs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127F4AF6" w14:textId="77777777" w:rsidR="009A6CD0" w:rsidRPr="00BA252A" w:rsidRDefault="00DF01FE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BA252A" w:rsidRDefault="006D75D4" w:rsidP="007922F4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5</w:t>
      </w:r>
      <w:r w:rsidRPr="00BA252A">
        <w:rPr>
          <w:bCs/>
          <w:iCs/>
          <w:lang w:eastAsia="ru-RU"/>
        </w:rPr>
        <w:t xml:space="preserve">. </w:t>
      </w:r>
      <w:r w:rsidR="000874BB" w:rsidRPr="00BA252A">
        <w:rPr>
          <w:bCs/>
          <w:iCs/>
          <w:lang w:eastAsia="ru-RU"/>
        </w:rPr>
        <w:t>С</w:t>
      </w:r>
      <w:r w:rsidR="00EF551B" w:rsidRPr="00BA252A">
        <w:t>писок документов, обязательных для предоставления Заявителем (</w:t>
      </w:r>
      <w:r w:rsidR="00DF01FE" w:rsidRPr="00BA252A">
        <w:t>п</w:t>
      </w:r>
      <w:r w:rsidR="00EF551B" w:rsidRPr="00BA252A">
        <w:t xml:space="preserve">редставителем </w:t>
      </w:r>
      <w:r w:rsidR="00DF01FE" w:rsidRPr="00BA252A">
        <w:t>З</w:t>
      </w:r>
      <w:r w:rsidR="00EF551B" w:rsidRPr="00BA252A">
        <w:t xml:space="preserve">аявителя) в зависимости от категории Заявителя и оснований для обращения перечислены в </w:t>
      </w:r>
      <w:r w:rsidR="00D36119" w:rsidRPr="00BA252A">
        <w:t xml:space="preserve">Приложении </w:t>
      </w:r>
      <w:r w:rsidR="00DF01FE" w:rsidRPr="00BA252A">
        <w:t>9</w:t>
      </w:r>
      <w:r w:rsidR="00EF551B" w:rsidRPr="00BA252A">
        <w:t xml:space="preserve"> к настоящему Административному регламенту</w:t>
      </w:r>
      <w:r w:rsidR="00D36119" w:rsidRPr="00BA252A">
        <w:t>.</w:t>
      </w:r>
    </w:p>
    <w:p w14:paraId="0D91B51A" w14:textId="77777777" w:rsidR="0073032E" w:rsidRPr="00BA252A" w:rsidRDefault="0071248D" w:rsidP="007922F4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>10.</w:t>
      </w:r>
      <w:r w:rsidR="00C8483D" w:rsidRPr="00BA252A">
        <w:t>6</w:t>
      </w:r>
      <w:r w:rsidRPr="00BA252A">
        <w:t xml:space="preserve">. </w:t>
      </w:r>
      <w:r w:rsidR="00AC7FEE" w:rsidRPr="00BA252A">
        <w:t xml:space="preserve">Описание документов приведено в </w:t>
      </w:r>
      <w:r w:rsidR="00D048A3" w:rsidRPr="00BA252A">
        <w:t xml:space="preserve">Приложении </w:t>
      </w:r>
      <w:r w:rsidR="00DF01FE" w:rsidRPr="00BA252A">
        <w:t>10</w:t>
      </w:r>
      <w:r w:rsidR="00AC7FEE" w:rsidRPr="00BA252A">
        <w:t xml:space="preserve"> к настоящему</w:t>
      </w:r>
      <w:r w:rsidR="00C61895" w:rsidRPr="00BA252A">
        <w:t xml:space="preserve"> </w:t>
      </w:r>
      <w:r w:rsidR="00655C3D" w:rsidRPr="00BA252A">
        <w:t>Административно</w:t>
      </w:r>
      <w:r w:rsidR="00AC7FEE" w:rsidRPr="00BA252A">
        <w:t>му</w:t>
      </w:r>
      <w:r w:rsidR="00655C3D" w:rsidRPr="00BA252A">
        <w:t xml:space="preserve"> р</w:t>
      </w:r>
      <w:r w:rsidR="00480D24" w:rsidRPr="00BA252A">
        <w:t>егламент</w:t>
      </w:r>
      <w:r w:rsidR="00AC7FEE" w:rsidRPr="00BA252A">
        <w:t>у</w:t>
      </w:r>
      <w:r w:rsidR="00480D24" w:rsidRPr="00BA252A">
        <w:t>.</w:t>
      </w:r>
    </w:p>
    <w:p w14:paraId="29DD5235" w14:textId="77777777" w:rsidR="00116978" w:rsidRPr="00BA252A" w:rsidRDefault="00116978" w:rsidP="00254F5E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</w:pPr>
    </w:p>
    <w:p w14:paraId="2AA771BA" w14:textId="1AF67B28" w:rsidR="00116978" w:rsidRDefault="0073032E" w:rsidP="00E340A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</w:rPr>
      </w:pPr>
      <w:bookmarkStart w:id="61" w:name="_Toc485717566"/>
      <w:r w:rsidRPr="00BA252A">
        <w:rPr>
          <w:i w:val="0"/>
        </w:rPr>
        <w:t>Исчерпывающий перечень документов, необходимых для</w:t>
      </w:r>
      <w:r w:rsidR="00D048A3" w:rsidRPr="00BA252A">
        <w:rPr>
          <w:i w:val="0"/>
        </w:rPr>
        <w:t xml:space="preserve"> предоставления </w:t>
      </w:r>
      <w:r w:rsidR="00F16464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F16464" w:rsidRPr="00BA252A">
        <w:rPr>
          <w:i w:val="0"/>
        </w:rPr>
        <w:t>у</w:t>
      </w:r>
      <w:r w:rsidR="00D048A3" w:rsidRPr="00BA252A">
        <w:rPr>
          <w:i w:val="0"/>
        </w:rPr>
        <w:t>слуги</w:t>
      </w:r>
      <w:r w:rsidR="00F16464" w:rsidRPr="00BA252A">
        <w:rPr>
          <w:i w:val="0"/>
        </w:rPr>
        <w:t>,</w:t>
      </w:r>
      <w:r w:rsidR="00116978" w:rsidRPr="00BA252A">
        <w:rPr>
          <w:i w:val="0"/>
        </w:rPr>
        <w:t xml:space="preserve"> </w:t>
      </w:r>
      <w:r w:rsidRPr="00BA252A">
        <w:rPr>
          <w:i w:val="0"/>
        </w:rPr>
        <w:t>которые находятся в распоряжении Органов власти</w:t>
      </w:r>
      <w:bookmarkStart w:id="62" w:name="_Ref438363884"/>
      <w:r w:rsidR="00F16464" w:rsidRPr="00BA252A">
        <w:rPr>
          <w:i w:val="0"/>
        </w:rPr>
        <w:t>, Органов местного самоуправления или Организаций</w:t>
      </w:r>
      <w:bookmarkEnd w:id="61"/>
    </w:p>
    <w:p w14:paraId="74C2C86E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6F901852" w14:textId="77777777" w:rsidR="00034E53" w:rsidRPr="00BA252A" w:rsidRDefault="0071248D" w:rsidP="00BA252A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 </w:t>
      </w:r>
      <w:r w:rsidR="005D132D" w:rsidRPr="00BA252A">
        <w:t>В зависимости от категории Заявителя</w:t>
      </w:r>
      <w:r w:rsidR="00C41D03" w:rsidRPr="00BA252A">
        <w:t xml:space="preserve"> и целей водопользования</w:t>
      </w:r>
      <w:r w:rsidR="005D132D" w:rsidRPr="00BA252A">
        <w:t xml:space="preserve">, в обязательном порядке </w:t>
      </w:r>
      <w:r w:rsidR="006C3E27" w:rsidRPr="00BA252A">
        <w:t>Администрацией запрашиваются следующие д</w:t>
      </w:r>
      <w:r w:rsidR="00542695" w:rsidRPr="00BA252A">
        <w:t>окументы, необходимые для предоставлен</w:t>
      </w:r>
      <w:r w:rsidR="006C3E27" w:rsidRPr="00BA252A">
        <w:t>ия</w:t>
      </w:r>
      <w:r w:rsidR="00AC7FEE" w:rsidRPr="00BA252A">
        <w:t xml:space="preserve"> </w:t>
      </w:r>
      <w:r w:rsidR="00F16464" w:rsidRPr="00BA252A">
        <w:t xml:space="preserve">Муниципальной </w:t>
      </w:r>
      <w:r w:rsidR="006C3E27" w:rsidRPr="00BA252A">
        <w:t xml:space="preserve">услуги: </w:t>
      </w:r>
    </w:p>
    <w:p w14:paraId="06020571" w14:textId="77777777" w:rsidR="005D132D" w:rsidRPr="00BA252A" w:rsidRDefault="006A1A9A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</w:t>
      </w:r>
      <w:r w:rsidR="00AC7FEE" w:rsidRPr="00BA252A">
        <w:t>1</w:t>
      </w:r>
      <w:r w:rsidRPr="00BA252A">
        <w:t>.1.1.</w:t>
      </w:r>
      <w:r w:rsidR="00C8483D" w:rsidRPr="00BA252A">
        <w:t xml:space="preserve"> </w:t>
      </w:r>
      <w:r w:rsidR="005D132D" w:rsidRPr="00BA252A"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BA252A" w:rsidRDefault="005D132D" w:rsidP="00BA252A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BA252A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BA252A" w:rsidRDefault="00C41D03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4. Сведения о наличии положительного заключения государственной экспертизы и об </w:t>
      </w:r>
      <w:proofErr w:type="gramStart"/>
      <w:r w:rsidRPr="00BA252A">
        <w:t>акте</w:t>
      </w:r>
      <w:proofErr w:type="gramEnd"/>
      <w:r w:rsidRPr="00BA252A">
        <w:t xml:space="preserve">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BA252A">
        <w:t>,</w:t>
      </w:r>
      <w:r w:rsidRPr="00BA252A">
        <w:t xml:space="preserve"> в зависимости от цели водопользования.</w:t>
      </w:r>
    </w:p>
    <w:p w14:paraId="19B8243F" w14:textId="77777777" w:rsidR="00034E53" w:rsidRPr="00BA252A" w:rsidRDefault="00816637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5. Сведения о водном объекте из ГВР Московско-Окского БВУ </w:t>
      </w:r>
    </w:p>
    <w:p w14:paraId="48533238" w14:textId="77777777" w:rsidR="000914F5" w:rsidRPr="00BA252A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2. </w:t>
      </w:r>
      <w:r w:rsidR="006C3E27" w:rsidRPr="00BA252A">
        <w:t>Документ</w:t>
      </w:r>
      <w:r w:rsidR="00C72B54" w:rsidRPr="00BA252A">
        <w:t>ы</w:t>
      </w:r>
      <w:r w:rsidR="006C3E27" w:rsidRPr="00BA252A">
        <w:t>, указанны</w:t>
      </w:r>
      <w:r w:rsidR="00C72B54" w:rsidRPr="00BA252A">
        <w:t>е</w:t>
      </w:r>
      <w:r w:rsidR="006C3E27" w:rsidRPr="00BA252A">
        <w:t xml:space="preserve"> в пункт</w:t>
      </w:r>
      <w:r w:rsidR="00C72B54" w:rsidRPr="00BA252A">
        <w:t>ах</w:t>
      </w:r>
      <w:r w:rsidRPr="00BA252A">
        <w:t xml:space="preserve"> 11</w:t>
      </w:r>
      <w:r w:rsidR="006C3E27" w:rsidRPr="00BA252A">
        <w:t>.1.1.</w:t>
      </w:r>
      <w:r w:rsidR="00816637" w:rsidRPr="00BA252A">
        <w:t xml:space="preserve"> – 11.1.4. настоящего Административного регламента,</w:t>
      </w:r>
      <w:r w:rsidR="00C72B54" w:rsidRPr="00BA252A">
        <w:t xml:space="preserve"> </w:t>
      </w:r>
      <w:r w:rsidR="006C3E27" w:rsidRPr="00BA252A">
        <w:t>мо</w:t>
      </w:r>
      <w:r w:rsidR="00C72B54" w:rsidRPr="00BA252A">
        <w:t xml:space="preserve">гут </w:t>
      </w:r>
      <w:r w:rsidR="006C3E27" w:rsidRPr="00BA252A">
        <w:t>быть представлен</w:t>
      </w:r>
      <w:r w:rsidR="00C72B54" w:rsidRPr="00BA252A">
        <w:t>ы</w:t>
      </w:r>
      <w:r w:rsidR="006C3E27" w:rsidRPr="00BA252A">
        <w:t xml:space="preserve"> Заявителем</w:t>
      </w:r>
      <w:r w:rsidR="00EA50A4" w:rsidRPr="00BA252A">
        <w:t xml:space="preserve"> (представителем Заявителя)</w:t>
      </w:r>
      <w:r w:rsidR="006C3E27" w:rsidRPr="00BA252A">
        <w:t xml:space="preserve"> по собственной инициативе. Непредставление </w:t>
      </w:r>
      <w:r w:rsidR="006C3E27" w:rsidRPr="00BA252A">
        <w:lastRenderedPageBreak/>
        <w:t>Заявителем</w:t>
      </w:r>
      <w:r w:rsidR="00816637" w:rsidRPr="00BA252A">
        <w:t xml:space="preserve"> (представителем Заявителя)</w:t>
      </w:r>
      <w:r w:rsidR="006C3E27" w:rsidRPr="00BA252A">
        <w:t xml:space="preserve"> указанн</w:t>
      </w:r>
      <w:r w:rsidR="00816637" w:rsidRPr="00BA252A">
        <w:t>ых</w:t>
      </w:r>
      <w:r w:rsidR="006C3E27" w:rsidRPr="00BA252A">
        <w:t xml:space="preserve"> документ</w:t>
      </w:r>
      <w:r w:rsidR="00816637" w:rsidRPr="00BA252A">
        <w:t>ов</w:t>
      </w:r>
      <w:r w:rsidR="006C3E27" w:rsidRPr="00BA252A">
        <w:t xml:space="preserve"> не является основанием для отказа Заявителю</w:t>
      </w:r>
      <w:r w:rsidR="00EA50A4" w:rsidRPr="00BA252A">
        <w:t xml:space="preserve"> (представителю Заявителя)</w:t>
      </w:r>
      <w:r w:rsidR="006C3E27" w:rsidRPr="00BA252A">
        <w:t xml:space="preserve"> в предоставлении </w:t>
      </w:r>
      <w:r w:rsidR="00EA50A4" w:rsidRPr="00984BC5">
        <w:t>М</w:t>
      </w:r>
      <w:r w:rsidR="008E4396" w:rsidRPr="00F44ACF">
        <w:t>у</w:t>
      </w:r>
      <w:r w:rsidR="008E4396" w:rsidRPr="00FE63C0">
        <w:t xml:space="preserve">ниципальной </w:t>
      </w:r>
      <w:r w:rsidR="00EA50A4" w:rsidRPr="00BA252A">
        <w:t>у</w:t>
      </w:r>
      <w:r w:rsidR="006C3E27" w:rsidRPr="00BA252A">
        <w:t xml:space="preserve">слуги. </w:t>
      </w:r>
    </w:p>
    <w:p w14:paraId="3ABA6410" w14:textId="77777777" w:rsidR="00EA50A4" w:rsidRPr="00BA252A" w:rsidRDefault="00EA50A4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3 Администрация, МФЦ не вправе требовать от Заявителя (представителя Заявителя) представления документов и (или) информации, указанных в пункт</w:t>
      </w:r>
      <w:r w:rsidR="003F5311" w:rsidRPr="00BA252A">
        <w:t>ах</w:t>
      </w:r>
      <w:r w:rsidR="00816637" w:rsidRPr="00BA252A">
        <w:t xml:space="preserve"> 11.1.1.-11.1.4</w:t>
      </w:r>
      <w:r w:rsidRPr="00BA252A">
        <w:t>.</w:t>
      </w:r>
      <w:r w:rsidR="00816637" w:rsidRPr="00BA252A">
        <w:t xml:space="preserve"> настоящего Административного регламента.</w:t>
      </w:r>
    </w:p>
    <w:p w14:paraId="1B9D8BDD" w14:textId="77777777" w:rsidR="000914F5" w:rsidRPr="00BA252A" w:rsidRDefault="0071248D" w:rsidP="00254F5E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254F5E">
        <w:t>11.</w:t>
      </w:r>
      <w:r w:rsidR="00EA50A4" w:rsidRPr="00254F5E">
        <w:t>4</w:t>
      </w:r>
      <w:r w:rsidRPr="00254F5E">
        <w:t xml:space="preserve">. </w:t>
      </w:r>
      <w:r w:rsidR="000914F5" w:rsidRPr="00254F5E">
        <w:t>Администрация, МФЦ не вправе требовать от Заявителя</w:t>
      </w:r>
      <w:r w:rsidR="00AC7FEE" w:rsidRPr="00254F5E">
        <w:t xml:space="preserve"> (</w:t>
      </w:r>
      <w:r w:rsidR="00EA50A4" w:rsidRPr="00254F5E">
        <w:t>представителя З</w:t>
      </w:r>
      <w:r w:rsidR="00AC7FEE" w:rsidRPr="00254F5E">
        <w:t>аявителя)</w:t>
      </w:r>
      <w:r w:rsidR="000914F5" w:rsidRPr="00254F5E">
        <w:t xml:space="preserve"> предоставления информации и осуществлени</w:t>
      </w:r>
      <w:r w:rsidR="00655C3D" w:rsidRPr="00254F5E">
        <w:t>я действий, не предусмотренных Административным р</w:t>
      </w:r>
      <w:r w:rsidR="000914F5" w:rsidRPr="00254F5E">
        <w:t>егламентом.</w:t>
      </w:r>
    </w:p>
    <w:p w14:paraId="060B4CCB" w14:textId="77777777" w:rsidR="00116978" w:rsidRPr="00BA252A" w:rsidRDefault="00116978" w:rsidP="00580C27">
      <w:pPr>
        <w:pStyle w:val="11"/>
        <w:numPr>
          <w:ilvl w:val="0"/>
          <w:numId w:val="0"/>
        </w:numPr>
        <w:suppressAutoHyphens/>
        <w:spacing w:line="240" w:lineRule="auto"/>
        <w:ind w:left="709" w:right="565"/>
        <w:contextualSpacing/>
        <w:mirrorIndents/>
      </w:pPr>
    </w:p>
    <w:p w14:paraId="7A8DC15D" w14:textId="77777777" w:rsidR="00F43765" w:rsidRDefault="00506C2C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63" w:name="_Toc474425494"/>
      <w:bookmarkStart w:id="64" w:name="_Toc437973291"/>
      <w:bookmarkStart w:id="65" w:name="_Toc438110032"/>
      <w:bookmarkStart w:id="66" w:name="_Toc438376236"/>
      <w:bookmarkEnd w:id="62"/>
      <w:r w:rsidRPr="00BA252A">
        <w:rPr>
          <w:i w:val="0"/>
        </w:rPr>
        <w:t xml:space="preserve"> </w:t>
      </w:r>
      <w:bookmarkStart w:id="67" w:name="_Toc485717567"/>
      <w:r w:rsidR="0073032E" w:rsidRPr="00BA252A">
        <w:rPr>
          <w:i w:val="0"/>
        </w:rPr>
        <w:t>Исчерпывающий перечень оснований для отказа в</w:t>
      </w:r>
      <w:r w:rsidR="0071248D" w:rsidRPr="00BA252A">
        <w:rPr>
          <w:i w:val="0"/>
        </w:rPr>
        <w:t xml:space="preserve"> </w:t>
      </w:r>
      <w:r w:rsidR="00AC7FEE" w:rsidRPr="00BA252A">
        <w:rPr>
          <w:i w:val="0"/>
        </w:rPr>
        <w:t xml:space="preserve">приеме и регистрации документов, необходимых для предоставления </w:t>
      </w:r>
      <w:r w:rsidR="00AB3170" w:rsidRPr="00BA252A">
        <w:rPr>
          <w:i w:val="0"/>
        </w:rPr>
        <w:t>М</w:t>
      </w:r>
      <w:r w:rsidR="00AC7FEE" w:rsidRPr="00BA252A">
        <w:rPr>
          <w:i w:val="0"/>
        </w:rPr>
        <w:t xml:space="preserve">униципальной </w:t>
      </w:r>
      <w:r w:rsidR="00AB3170" w:rsidRPr="00BA252A">
        <w:rPr>
          <w:i w:val="0"/>
        </w:rPr>
        <w:t>у</w:t>
      </w:r>
      <w:r w:rsidR="00AC7FEE" w:rsidRPr="00BA252A">
        <w:rPr>
          <w:i w:val="0"/>
        </w:rPr>
        <w:t>слуги</w:t>
      </w:r>
      <w:bookmarkEnd w:id="63"/>
      <w:bookmarkEnd w:id="67"/>
    </w:p>
    <w:p w14:paraId="2B4000C7" w14:textId="77777777" w:rsidR="00116978" w:rsidRPr="00BA252A" w:rsidRDefault="0073032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  <w:r w:rsidRPr="00BA252A">
        <w:rPr>
          <w:i w:val="0"/>
        </w:rPr>
        <w:t xml:space="preserve"> </w:t>
      </w:r>
      <w:bookmarkEnd w:id="64"/>
      <w:bookmarkEnd w:id="65"/>
      <w:bookmarkEnd w:id="66"/>
    </w:p>
    <w:p w14:paraId="516A8CA9" w14:textId="77777777" w:rsidR="003F5311" w:rsidRPr="00BA252A" w:rsidRDefault="00506C2C" w:rsidP="00580C27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73032E" w:rsidRPr="00BA252A">
        <w:t xml:space="preserve">Основаниями для отказа в </w:t>
      </w:r>
      <w:r w:rsidR="00AC7FEE" w:rsidRPr="00BA252A">
        <w:t>приеме документов, необходимых для предоставления</w:t>
      </w:r>
      <w:r w:rsidR="00E33EE6" w:rsidRPr="00BA252A">
        <w:t xml:space="preserve"> </w:t>
      </w:r>
      <w:r w:rsidR="00EA50A4" w:rsidRPr="00BA252A">
        <w:t>М</w:t>
      </w:r>
      <w:r w:rsidR="007D18E2" w:rsidRPr="00BA252A">
        <w:rPr>
          <w:bCs/>
        </w:rPr>
        <w:t xml:space="preserve">униципальной </w:t>
      </w:r>
      <w:r w:rsidR="00EA50A4" w:rsidRPr="00BA252A">
        <w:t>у</w:t>
      </w:r>
      <w:r w:rsidR="007623D6" w:rsidRPr="00BA252A">
        <w:t>слуги</w:t>
      </w:r>
      <w:r w:rsidR="00935525" w:rsidRPr="00BA252A">
        <w:t xml:space="preserve"> </w:t>
      </w:r>
      <w:r w:rsidR="0073032E" w:rsidRPr="00BA252A">
        <w:t>являются:</w:t>
      </w:r>
    </w:p>
    <w:p w14:paraId="7FA31C56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3F5311" w:rsidRPr="00BA252A">
        <w:t>1</w:t>
      </w:r>
      <w:r w:rsidRPr="00BA252A">
        <w:t>.</w:t>
      </w:r>
      <w:r w:rsidR="00F2307F" w:rsidRPr="00BA252A">
        <w:t xml:space="preserve">Обращение за предоставлением </w:t>
      </w:r>
      <w:r w:rsidR="003F5311" w:rsidRPr="00BA252A">
        <w:t>М</w:t>
      </w:r>
      <w:r w:rsidR="00F2307F" w:rsidRPr="00BA252A">
        <w:t>униципальной услуги без предъявления документа, позволяющего установить личность Заявителя (</w:t>
      </w:r>
      <w:r w:rsidR="00EA50A4" w:rsidRPr="00BA252A">
        <w:t>представителя З</w:t>
      </w:r>
      <w:r w:rsidR="00F2307F" w:rsidRPr="00BA252A">
        <w:t>аявителя).</w:t>
      </w:r>
    </w:p>
    <w:p w14:paraId="2F83137E" w14:textId="77777777" w:rsidR="008808CC" w:rsidRPr="00BA252A" w:rsidRDefault="008808C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28F932D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 xml:space="preserve">3. </w:t>
      </w:r>
      <w:r w:rsidR="00F2307F" w:rsidRPr="00BA252A">
        <w:t>Документы содержат подчистки и исправления текста.</w:t>
      </w:r>
    </w:p>
    <w:p w14:paraId="690E0D59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4</w:t>
      </w:r>
      <w:r w:rsidRPr="00BA252A">
        <w:t>.</w:t>
      </w:r>
      <w:r w:rsidR="00F2307F" w:rsidRPr="00BA252A"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5</w:t>
      </w:r>
      <w:r w:rsidRPr="00BA252A">
        <w:t>.</w:t>
      </w:r>
      <w:r w:rsidR="00EA50A4" w:rsidRPr="00BA252A">
        <w:t xml:space="preserve"> </w:t>
      </w:r>
      <w:r w:rsidR="00F2307F" w:rsidRPr="00BA252A"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6</w:t>
      </w:r>
      <w:r w:rsidRPr="00BA252A">
        <w:t>.</w:t>
      </w:r>
      <w:r w:rsidR="00EA50A4" w:rsidRPr="00BA252A">
        <w:t xml:space="preserve"> </w:t>
      </w:r>
      <w:r w:rsidR="00F2307F" w:rsidRPr="00BA252A">
        <w:t>Документы утратили силу</w:t>
      </w:r>
      <w:r w:rsidR="003F5311" w:rsidRPr="00DF4254">
        <w:t xml:space="preserve"> на момент обращения за предоставлением Муниципальной услуги.</w:t>
      </w:r>
    </w:p>
    <w:p w14:paraId="56B7EDDC" w14:textId="77777777" w:rsidR="003F5311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7</w:t>
      </w:r>
      <w:r w:rsidRPr="00BA252A">
        <w:t>.</w:t>
      </w:r>
      <w:r w:rsidR="00EA50A4" w:rsidRPr="00BA252A">
        <w:t xml:space="preserve"> </w:t>
      </w:r>
      <w:r w:rsidR="00F2307F" w:rsidRPr="00BA252A">
        <w:t>Некорректное заполнение обязательных полей в Заявлении</w:t>
      </w:r>
      <w:r w:rsidR="003F5311" w:rsidRPr="00BA252A">
        <w:t xml:space="preserve"> </w:t>
      </w:r>
      <w:r w:rsidR="00F2307F" w:rsidRPr="00BA252A">
        <w:t xml:space="preserve"> </w:t>
      </w:r>
      <w:r w:rsidR="003F5311" w:rsidRPr="00BA252A">
        <w:t>в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BA252A" w:rsidRDefault="00506C2C" w:rsidP="00580C27">
      <w:pPr>
        <w:pStyle w:val="1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</w:pPr>
      <w:r w:rsidRPr="00BA252A">
        <w:t>12.1.</w:t>
      </w:r>
      <w:r w:rsidR="00266379" w:rsidRPr="00BA252A">
        <w:t>8</w:t>
      </w:r>
      <w:r w:rsidRPr="00BA252A">
        <w:t>.</w:t>
      </w:r>
      <w:r w:rsidR="00EA50A4" w:rsidRPr="00BA252A">
        <w:t xml:space="preserve"> </w:t>
      </w:r>
      <w:r w:rsidR="00F2307F" w:rsidRPr="00BA252A"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BA252A" w:rsidRDefault="003F5311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9</w:t>
      </w:r>
      <w:r w:rsidRPr="00BA252A"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BA252A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1</w:t>
      </w:r>
      <w:r w:rsidR="00266379" w:rsidRPr="00BA252A">
        <w:t>0</w:t>
      </w:r>
      <w:r w:rsidRPr="00BA252A">
        <w:t>.</w:t>
      </w:r>
      <w:r w:rsidR="00EA50A4" w:rsidRPr="00BA252A">
        <w:t xml:space="preserve"> </w:t>
      </w:r>
      <w:r w:rsidR="00F2307F" w:rsidRPr="00BA252A">
        <w:t>Представлен неполный комплект документов</w:t>
      </w:r>
      <w:r w:rsidR="003F5311" w:rsidRPr="00BA252A">
        <w:t xml:space="preserve"> </w:t>
      </w:r>
      <w:r w:rsidR="00F44ACF">
        <w:t xml:space="preserve">в соответствии </w:t>
      </w:r>
      <w:r w:rsidR="003F5311" w:rsidRPr="00BA252A">
        <w:t>с пунктом 10 и Приложением 9 настоящего Административного регламента.</w:t>
      </w:r>
    </w:p>
    <w:p w14:paraId="7C6896F5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A269D8" w:rsidRPr="00BA252A">
        <w:rPr>
          <w:lang w:eastAsia="ru-RU"/>
        </w:rPr>
        <w:t xml:space="preserve">униципальной </w:t>
      </w:r>
      <w:r w:rsidR="00EA50A4" w:rsidRPr="00BA252A">
        <w:rPr>
          <w:lang w:eastAsia="ru-RU"/>
        </w:rPr>
        <w:t>у</w:t>
      </w:r>
      <w:r w:rsidR="00A269D8" w:rsidRPr="00BA252A">
        <w:rPr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1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Некорректное заполнение обязательных полей в форме </w:t>
      </w:r>
      <w:r w:rsidR="003F5311" w:rsidRPr="00BA252A">
        <w:rPr>
          <w:lang w:eastAsia="ru-RU"/>
        </w:rPr>
        <w:t>Заявления на</w:t>
      </w:r>
      <w:r w:rsidR="00A269D8" w:rsidRPr="00BA252A">
        <w:rPr>
          <w:lang w:eastAsia="ru-RU"/>
        </w:rPr>
        <w:t xml:space="preserve"> РПГУ (отсутствие заполнения, недостоверное, неполное либо неправильное, </w:t>
      </w:r>
      <w:r w:rsidR="00A269D8" w:rsidRPr="00BA252A">
        <w:rPr>
          <w:lang w:eastAsia="ru-RU"/>
        </w:rPr>
        <w:lastRenderedPageBreak/>
        <w:t>не соответствующее требованиям, установленным настоящим Административным регламентом).</w:t>
      </w:r>
    </w:p>
    <w:p w14:paraId="2A5E18B2" w14:textId="77777777" w:rsidR="00A269D8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Представление </w:t>
      </w:r>
      <w:r w:rsidR="003F5311" w:rsidRPr="00BA252A">
        <w:rPr>
          <w:lang w:eastAsia="ru-RU"/>
        </w:rPr>
        <w:t xml:space="preserve">некачественных или недостоверных </w:t>
      </w:r>
      <w:r w:rsidR="00A269D8" w:rsidRPr="00BA252A">
        <w:rPr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BA252A" w:rsidRDefault="00506C2C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</w:t>
      </w:r>
      <w:r w:rsidR="003F5311" w:rsidRPr="00BA252A">
        <w:rPr>
          <w:lang w:eastAsia="ru-RU"/>
        </w:rPr>
        <w:t>Р</w:t>
      </w:r>
      <w:r w:rsidR="00F43465" w:rsidRPr="00BA252A">
        <w:rPr>
          <w:lang w:eastAsia="ru-RU"/>
        </w:rPr>
        <w:t>ешение об отказе в приеме</w:t>
      </w:r>
      <w:r w:rsidR="003F5311" w:rsidRPr="00BA252A">
        <w:rPr>
          <w:lang w:eastAsia="ru-RU"/>
        </w:rPr>
        <w:t xml:space="preserve"> и регистрации</w:t>
      </w:r>
      <w:r w:rsidR="00F43465" w:rsidRPr="00BA252A">
        <w:rPr>
          <w:lang w:eastAsia="ru-RU"/>
        </w:rPr>
        <w:t xml:space="preserve">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F43465" w:rsidRPr="00BA252A">
        <w:rPr>
          <w:lang w:eastAsia="ru-RU"/>
        </w:rPr>
        <w:t xml:space="preserve">униципальной услуги, оформляется по форме согласно </w:t>
      </w:r>
      <w:r w:rsidRPr="00BA252A">
        <w:rPr>
          <w:lang w:eastAsia="ru-RU"/>
        </w:rPr>
        <w:t>Приложению 1</w:t>
      </w:r>
      <w:r w:rsidR="003F5311" w:rsidRPr="00BA252A">
        <w:rPr>
          <w:lang w:eastAsia="ru-RU"/>
        </w:rPr>
        <w:t>1</w:t>
      </w:r>
      <w:r w:rsidR="00F43465" w:rsidRPr="00BA252A">
        <w:rPr>
          <w:lang w:eastAsia="ru-RU"/>
        </w:rPr>
        <w:t xml:space="preserve"> к настоящему Административному регламенту</w:t>
      </w:r>
      <w:r w:rsidR="003F5311" w:rsidRPr="00BA252A">
        <w:rPr>
          <w:lang w:eastAsia="ru-RU"/>
        </w:rPr>
        <w:t>:</w:t>
      </w:r>
    </w:p>
    <w:p w14:paraId="7646F715" w14:textId="77777777" w:rsidR="00A269D8" w:rsidRPr="00BA252A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BA252A" w:rsidRDefault="003F5311" w:rsidP="00BA252A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12.3.2. </w:t>
      </w:r>
      <w:r w:rsidR="000D520D" w:rsidRPr="00BA252A">
        <w:rPr>
          <w:lang w:eastAsia="ru-RU"/>
        </w:rPr>
        <w:t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BA252A" w:rsidRDefault="000D520D" w:rsidP="00BA252A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>
        <w:rPr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BA252A" w:rsidRDefault="00D2518E" w:rsidP="00BA252A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lang w:eastAsia="ru-RU"/>
        </w:rPr>
      </w:pPr>
    </w:p>
    <w:p w14:paraId="293F4C4E" w14:textId="7CDF6773" w:rsidR="00116978" w:rsidRDefault="00F73FF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</w:rPr>
      </w:pPr>
      <w:bookmarkStart w:id="68" w:name="_Toc437973293"/>
      <w:bookmarkStart w:id="69" w:name="_Toc438110034"/>
      <w:bookmarkStart w:id="70" w:name="_Toc438376239"/>
      <w:bookmarkStart w:id="71" w:name="_Toc474425495"/>
      <w:bookmarkStart w:id="72" w:name="_Toc485717568"/>
      <w:r w:rsidRPr="00BA252A">
        <w:rPr>
          <w:i w:val="0"/>
        </w:rPr>
        <w:t xml:space="preserve">Исчерпывающий перечень оснований </w:t>
      </w:r>
      <w:r w:rsidR="009653A8" w:rsidRPr="00BA252A">
        <w:rPr>
          <w:i w:val="0"/>
        </w:rPr>
        <w:t xml:space="preserve">для отказа в </w:t>
      </w:r>
      <w:r w:rsidRPr="00BA252A">
        <w:rPr>
          <w:i w:val="0"/>
        </w:rPr>
        <w:t>предоставлени</w:t>
      </w:r>
      <w:r w:rsidR="00F43465" w:rsidRPr="00BA252A">
        <w:rPr>
          <w:i w:val="0"/>
        </w:rPr>
        <w:t>и</w:t>
      </w:r>
      <w:r w:rsidR="007D18E2" w:rsidRPr="00BA252A">
        <w:rPr>
          <w:i w:val="0"/>
        </w:rPr>
        <w:t xml:space="preserve"> </w:t>
      </w:r>
      <w:r w:rsidR="00EA50A4" w:rsidRPr="00BA252A">
        <w:rPr>
          <w:i w:val="0"/>
        </w:rPr>
        <w:t xml:space="preserve">Муниципальной </w:t>
      </w:r>
      <w:bookmarkEnd w:id="68"/>
      <w:bookmarkEnd w:id="69"/>
      <w:bookmarkEnd w:id="70"/>
      <w:bookmarkEnd w:id="71"/>
      <w:r w:rsidR="00EA50A4" w:rsidRPr="00BA252A">
        <w:rPr>
          <w:i w:val="0"/>
        </w:rPr>
        <w:t>услуги</w:t>
      </w:r>
      <w:bookmarkEnd w:id="72"/>
    </w:p>
    <w:p w14:paraId="7C5F2798" w14:textId="77777777" w:rsidR="00F43765" w:rsidRPr="00BA252A" w:rsidRDefault="00F43765" w:rsidP="00F4376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</w:rPr>
      </w:pPr>
    </w:p>
    <w:p w14:paraId="697EFB8F" w14:textId="77777777" w:rsidR="0010575E" w:rsidRPr="00BA252A" w:rsidRDefault="00506C2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10575E" w:rsidRPr="00BA252A">
        <w:t xml:space="preserve">Основаниями для отказа в предоставлении </w:t>
      </w:r>
      <w:r w:rsidR="00EA50A4" w:rsidRPr="00BA252A">
        <w:rPr>
          <w:bCs/>
        </w:rPr>
        <w:t xml:space="preserve">Муниципальной </w:t>
      </w:r>
      <w:r w:rsidR="00EA50A4" w:rsidRPr="00BA252A">
        <w:t xml:space="preserve">услуги </w:t>
      </w:r>
      <w:r w:rsidR="0010575E" w:rsidRPr="00BA252A">
        <w:t>являются:</w:t>
      </w:r>
    </w:p>
    <w:p w14:paraId="47859B34" w14:textId="40E4CDDF" w:rsidR="0010575E" w:rsidRPr="00BA252A" w:rsidRDefault="00506C2C" w:rsidP="00BA252A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1.</w:t>
      </w:r>
      <w:r w:rsidR="0010575E" w:rsidRPr="00BA252A">
        <w:t>Наличие противоречивых сведений в Заявлении и приложенных к нему документах.</w:t>
      </w:r>
    </w:p>
    <w:p w14:paraId="6B9FF633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2.</w:t>
      </w:r>
      <w:r w:rsidR="00336C02" w:rsidRPr="00BA252A">
        <w:t xml:space="preserve"> </w:t>
      </w:r>
      <w:r w:rsidR="008808CC" w:rsidRPr="00BA252A"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3.</w:t>
      </w:r>
      <w:r w:rsidR="00336C02" w:rsidRPr="00BA252A">
        <w:t xml:space="preserve"> </w:t>
      </w:r>
      <w:r w:rsidR="004C2608" w:rsidRPr="00BA252A">
        <w:t>Несоответствие документов, указанных в пункте 10</w:t>
      </w:r>
      <w:r w:rsidR="00266379" w:rsidRPr="00BA252A">
        <w:t xml:space="preserve"> и Приложении 9</w:t>
      </w:r>
      <w:r w:rsidR="004C2608" w:rsidRPr="00BA252A"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4</w:t>
      </w:r>
      <w:r w:rsidRPr="00BA252A">
        <w:t>.</w:t>
      </w:r>
      <w:r w:rsidR="00336C02" w:rsidRPr="00BA252A">
        <w:t xml:space="preserve"> </w:t>
      </w:r>
      <w:r w:rsidR="0010575E" w:rsidRPr="00BA252A">
        <w:t xml:space="preserve">Право пользования частью водного объекта, указанной в </w:t>
      </w:r>
      <w:r w:rsidR="00336C02" w:rsidRPr="00BA252A">
        <w:t>Заявлении</w:t>
      </w:r>
      <w:r w:rsidR="0010575E" w:rsidRPr="00BA252A">
        <w:t xml:space="preserve">, предоставлено другому лицу, либо водный объект, указанный в </w:t>
      </w:r>
      <w:r w:rsidR="00336C02" w:rsidRPr="00BA252A">
        <w:t>З</w:t>
      </w:r>
      <w:r w:rsidR="0010575E" w:rsidRPr="00BA252A">
        <w:t>аявлении, предоставлен в обособленное водопользование</w:t>
      </w:r>
      <w:r w:rsidR="00266379" w:rsidRPr="00BA252A">
        <w:t>.</w:t>
      </w:r>
    </w:p>
    <w:p w14:paraId="7AB14CE3" w14:textId="77777777" w:rsidR="0010575E" w:rsidRPr="00BA252A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5</w:t>
      </w:r>
      <w:r w:rsidRPr="00BA252A">
        <w:t>.</w:t>
      </w:r>
      <w:r w:rsidR="00336C02" w:rsidRPr="00BA252A">
        <w:t xml:space="preserve"> </w:t>
      </w:r>
      <w:r w:rsidR="0010575E" w:rsidRPr="00BA252A"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Default="00506C2C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lastRenderedPageBreak/>
        <w:t>13.1.</w:t>
      </w:r>
      <w:r w:rsidR="00DF51AD" w:rsidRPr="00BA252A">
        <w:t>6</w:t>
      </w:r>
      <w:r w:rsidRPr="00BA252A">
        <w:t>.</w:t>
      </w:r>
      <w:r w:rsidR="00336C02" w:rsidRPr="00BA252A">
        <w:t xml:space="preserve"> </w:t>
      </w:r>
      <w:r w:rsidR="00755B35" w:rsidRPr="00755B35">
        <w:t>Получен отказ федеральных органов исполнительной власти (их территориальных органов), в согласовании условий водопользования</w:t>
      </w:r>
      <w:r w:rsidR="00755B35">
        <w:t xml:space="preserve"> в</w:t>
      </w:r>
      <w:r w:rsidR="00FC3F6C">
        <w:t xml:space="preserve"> порядке межведомственного взаимодействия</w:t>
      </w:r>
      <w:r w:rsidR="00F06EB8">
        <w:t>.</w:t>
      </w:r>
    </w:p>
    <w:p w14:paraId="5AA38872" w14:textId="34CE0E75" w:rsidR="00254F5E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14:paraId="4725CBDB" w14:textId="25468F33" w:rsidR="00254F5E" w:rsidRDefault="00254F5E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5.</w:t>
      </w:r>
      <w: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BA252A" w:rsidRDefault="005862B8" w:rsidP="00254F5E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</w:p>
    <w:p w14:paraId="304071FE" w14:textId="77777777" w:rsidR="00F507CE" w:rsidRDefault="00F507CE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73" w:name="_Toc485717569"/>
      <w:r w:rsidRPr="00BA252A">
        <w:rPr>
          <w:i w:val="0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3"/>
    </w:p>
    <w:p w14:paraId="3361F923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</w:p>
    <w:p w14:paraId="509F81B7" w14:textId="77777777" w:rsidR="005D4AAC" w:rsidRPr="00BA252A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  <w:rPr>
          <w:b w:val="0"/>
          <w:i w:val="0"/>
        </w:rPr>
      </w:pPr>
      <w:r w:rsidRPr="00BA252A">
        <w:rPr>
          <w:b w:val="0"/>
          <w:i w:val="0"/>
        </w:rPr>
        <w:t>1</w:t>
      </w:r>
      <w:r w:rsidR="0029596C" w:rsidRPr="00BA252A">
        <w:rPr>
          <w:b w:val="0"/>
          <w:i w:val="0"/>
        </w:rPr>
        <w:t>4</w:t>
      </w:r>
      <w:r w:rsidRPr="00BA252A">
        <w:rPr>
          <w:b w:val="0"/>
          <w:i w:val="0"/>
        </w:rPr>
        <w:t>.1. Муниципальная услуга предоставляется бесплатно</w:t>
      </w:r>
      <w:r w:rsidRPr="00BA252A">
        <w:t>.</w:t>
      </w:r>
    </w:p>
    <w:p w14:paraId="124026B2" w14:textId="77777777" w:rsidR="00F507CE" w:rsidRPr="00BA252A" w:rsidRDefault="00F507CE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 w:firstLine="567"/>
        <w:contextualSpacing/>
        <w:mirrorIndents/>
        <w:jc w:val="both"/>
        <w:outlineLvl w:val="9"/>
      </w:pPr>
    </w:p>
    <w:p w14:paraId="42192CA4" w14:textId="77777777" w:rsidR="00C802D6" w:rsidRDefault="00C802D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74" w:name="_Toc439068368"/>
      <w:bookmarkStart w:id="75" w:name="_Toc439084272"/>
      <w:bookmarkStart w:id="76" w:name="_Toc439151286"/>
      <w:bookmarkStart w:id="77" w:name="_Toc439151364"/>
      <w:bookmarkStart w:id="78" w:name="_Toc439151441"/>
      <w:bookmarkStart w:id="79" w:name="_Toc439151950"/>
      <w:bookmarkStart w:id="80" w:name="_Toc474425497"/>
      <w:bookmarkStart w:id="81" w:name="_Toc437973294"/>
      <w:bookmarkStart w:id="82" w:name="_Toc438110035"/>
      <w:bookmarkStart w:id="83" w:name="_Toc438376240"/>
      <w:bookmarkEnd w:id="74"/>
      <w:bookmarkEnd w:id="75"/>
      <w:bookmarkEnd w:id="76"/>
      <w:bookmarkEnd w:id="77"/>
      <w:bookmarkEnd w:id="78"/>
      <w:bookmarkEnd w:id="79"/>
      <w:r w:rsidRPr="00BA252A">
        <w:rPr>
          <w:i w:val="0"/>
        </w:rPr>
        <w:t xml:space="preserve"> </w:t>
      </w:r>
      <w:bookmarkStart w:id="84" w:name="_Toc485717570"/>
      <w:r w:rsidR="003F7547" w:rsidRPr="00BA252A">
        <w:rPr>
          <w:i w:val="0"/>
        </w:rPr>
        <w:t xml:space="preserve">Перечень услуг, необходимых и обязательных для предоставления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1F2756" w:rsidRPr="00BA252A">
        <w:rPr>
          <w:i w:val="0"/>
        </w:rPr>
        <w:t>у</w:t>
      </w:r>
      <w:r w:rsidR="003F7547" w:rsidRPr="00BA252A">
        <w:rPr>
          <w:i w:val="0"/>
        </w:rPr>
        <w:t>слуг</w:t>
      </w:r>
      <w:r w:rsidR="009F79D8" w:rsidRPr="00BA252A">
        <w:rPr>
          <w:i w:val="0"/>
        </w:rPr>
        <w:t>и</w:t>
      </w:r>
      <w:r w:rsidR="00F507CE" w:rsidRPr="00BA252A">
        <w:rPr>
          <w:i w:val="0"/>
        </w:rPr>
        <w:t>, в том числе порядок, размер и основания взимания платы за предоставление таких услуг</w:t>
      </w:r>
      <w:bookmarkEnd w:id="80"/>
      <w:bookmarkEnd w:id="84"/>
    </w:p>
    <w:p w14:paraId="5AD26F56" w14:textId="77777777" w:rsidR="00F43765" w:rsidRPr="00BA252A" w:rsidRDefault="00F43765" w:rsidP="00580C27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</w:rPr>
      </w:pPr>
    </w:p>
    <w:p w14:paraId="56061553" w14:textId="77777777" w:rsidR="007234AB" w:rsidRPr="00BA252A" w:rsidRDefault="00516FC6" w:rsidP="00580C27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right="565" w:firstLine="567"/>
        <w:contextualSpacing/>
        <w:mirrorIndents/>
        <w:rPr>
          <w:lang w:eastAsia="ar-SA"/>
        </w:rPr>
      </w:pPr>
      <w:r w:rsidRPr="00BA252A">
        <w:rPr>
          <w:bCs/>
        </w:rPr>
        <w:t>1</w:t>
      </w:r>
      <w:r w:rsidR="0029596C" w:rsidRPr="00BA252A">
        <w:rPr>
          <w:bCs/>
        </w:rPr>
        <w:t>5</w:t>
      </w:r>
      <w:r w:rsidRPr="00BA252A">
        <w:rPr>
          <w:bCs/>
        </w:rPr>
        <w:t>.</w:t>
      </w:r>
      <w:r w:rsidR="0029596C" w:rsidRPr="00BA252A">
        <w:rPr>
          <w:bCs/>
        </w:rPr>
        <w:t>1</w:t>
      </w:r>
      <w:r w:rsidRPr="00BA252A">
        <w:rPr>
          <w:bCs/>
        </w:rPr>
        <w:t>.</w:t>
      </w:r>
      <w:r w:rsidR="007D18E2" w:rsidRPr="00BA252A">
        <w:rPr>
          <w:bCs/>
        </w:rPr>
        <w:t xml:space="preserve"> </w:t>
      </w:r>
      <w:r w:rsidR="0096294E" w:rsidRPr="00BA252A">
        <w:rPr>
          <w:lang w:eastAsia="ar-SA"/>
        </w:rPr>
        <w:t xml:space="preserve">Услуги, необходимые и обязательные для предоставления </w:t>
      </w:r>
      <w:r w:rsidR="009F79D8" w:rsidRPr="00BA252A">
        <w:rPr>
          <w:bCs/>
        </w:rPr>
        <w:t>М</w:t>
      </w:r>
      <w:r w:rsidR="007D18E2" w:rsidRPr="00BA252A">
        <w:rPr>
          <w:bCs/>
        </w:rPr>
        <w:t xml:space="preserve">униципальной </w:t>
      </w:r>
      <w:r w:rsidR="009F79D8" w:rsidRPr="00BA252A">
        <w:rPr>
          <w:lang w:eastAsia="ar-SA"/>
        </w:rPr>
        <w:t>у</w:t>
      </w:r>
      <w:r w:rsidR="0096294E" w:rsidRPr="00BA252A">
        <w:rPr>
          <w:lang w:eastAsia="ar-SA"/>
        </w:rPr>
        <w:t xml:space="preserve">слуги, </w:t>
      </w:r>
      <w:r w:rsidR="007234AB" w:rsidRPr="00BA252A">
        <w:rPr>
          <w:lang w:eastAsia="ar-SA"/>
        </w:rPr>
        <w:t>отсутствуют</w:t>
      </w:r>
      <w:r w:rsidR="003829D5" w:rsidRPr="00BA252A">
        <w:rPr>
          <w:lang w:eastAsia="ar-SA"/>
        </w:rPr>
        <w:t>.</w:t>
      </w:r>
    </w:p>
    <w:p w14:paraId="426CFE40" w14:textId="77777777" w:rsidR="006F2A71" w:rsidRPr="00BA252A" w:rsidRDefault="006F2A71" w:rsidP="00580C27">
      <w:pPr>
        <w:pStyle w:val="11"/>
        <w:numPr>
          <w:ilvl w:val="0"/>
          <w:numId w:val="0"/>
        </w:numPr>
        <w:suppressAutoHyphens/>
        <w:spacing w:line="240" w:lineRule="auto"/>
        <w:ind w:right="565"/>
        <w:contextualSpacing/>
        <w:mirrorIndents/>
        <w:rPr>
          <w:lang w:eastAsia="ar-SA"/>
        </w:rPr>
      </w:pPr>
    </w:p>
    <w:p w14:paraId="6A62A2B5" w14:textId="77777777" w:rsidR="006F2A71" w:rsidRPr="00BA252A" w:rsidRDefault="00516FC6" w:rsidP="00580C27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85" w:name="_Toc444535261"/>
      <w:bookmarkStart w:id="86" w:name="_Toc446603327"/>
      <w:bookmarkStart w:id="87" w:name="_Toc474425498"/>
      <w:r w:rsidRPr="00BA252A">
        <w:rPr>
          <w:i w:val="0"/>
        </w:rPr>
        <w:t xml:space="preserve"> </w:t>
      </w:r>
      <w:bookmarkStart w:id="88" w:name="_Toc485717571"/>
      <w:r w:rsidR="006F2A71" w:rsidRPr="00BA252A">
        <w:rPr>
          <w:i w:val="0"/>
        </w:rPr>
        <w:t>Способы предоставления Заявителем документов, необходимых для получения</w:t>
      </w:r>
      <w:r w:rsidR="007D18E2" w:rsidRPr="00BA252A">
        <w:rPr>
          <w:i w:val="0"/>
        </w:rPr>
        <w:t xml:space="preserve">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>униципальной</w:t>
      </w:r>
      <w:r w:rsidR="006F2A71" w:rsidRPr="00BA252A">
        <w:rPr>
          <w:i w:val="0"/>
        </w:rPr>
        <w:t xml:space="preserve"> </w:t>
      </w:r>
      <w:r w:rsidR="001F275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85"/>
      <w:bookmarkEnd w:id="86"/>
      <w:bookmarkEnd w:id="87"/>
      <w:bookmarkEnd w:id="88"/>
    </w:p>
    <w:p w14:paraId="6508E234" w14:textId="77777777" w:rsidR="00F43765" w:rsidRDefault="00F43765" w:rsidP="00580C27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contextualSpacing/>
        <w:mirrorIndents/>
        <w:rPr>
          <w:bCs/>
        </w:rPr>
      </w:pPr>
    </w:p>
    <w:p w14:paraId="20DAC6AD" w14:textId="77777777" w:rsidR="006F2A71" w:rsidRPr="00BA252A" w:rsidRDefault="00656D43" w:rsidP="00562998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Pr="00BA252A">
        <w:rPr>
          <w:bCs/>
        </w:rPr>
        <w:t>.</w:t>
      </w:r>
      <w:r w:rsidR="00C04667" w:rsidRPr="00BA252A">
        <w:rPr>
          <w:bCs/>
        </w:rPr>
        <w:t xml:space="preserve">1. </w:t>
      </w:r>
      <w:r w:rsidR="00680B75" w:rsidRPr="00BA252A">
        <w:rPr>
          <w:bCs/>
        </w:rPr>
        <w:t xml:space="preserve">Личное </w:t>
      </w:r>
      <w:r w:rsidR="001F2756" w:rsidRPr="00BA252A">
        <w:rPr>
          <w:bCs/>
        </w:rPr>
        <w:t>обращение</w:t>
      </w:r>
      <w:r w:rsidR="00680B75" w:rsidRPr="00BA252A">
        <w:rPr>
          <w:bCs/>
        </w:rPr>
        <w:t xml:space="preserve"> Заявителя</w:t>
      </w:r>
      <w:r w:rsidR="00D27098" w:rsidRPr="00BA252A">
        <w:rPr>
          <w:bCs/>
        </w:rPr>
        <w:t xml:space="preserve"> (</w:t>
      </w:r>
      <w:r w:rsidR="00F420B4" w:rsidRPr="00BA252A">
        <w:rPr>
          <w:bCs/>
        </w:rPr>
        <w:t>представителя З</w:t>
      </w:r>
      <w:r w:rsidR="00D27098" w:rsidRPr="00BA252A">
        <w:rPr>
          <w:bCs/>
        </w:rPr>
        <w:t xml:space="preserve">аявителя) </w:t>
      </w:r>
      <w:r w:rsidR="006F2A71" w:rsidRPr="00BA252A">
        <w:rPr>
          <w:bCs/>
        </w:rPr>
        <w:t>в МФЦ</w:t>
      </w:r>
      <w:r w:rsidR="00F420B4" w:rsidRPr="00BA252A">
        <w:rPr>
          <w:bCs/>
        </w:rPr>
        <w:t>.</w:t>
      </w:r>
    </w:p>
    <w:p w14:paraId="04048FE7" w14:textId="77777777" w:rsidR="00C04667" w:rsidRPr="00BA252A" w:rsidRDefault="00656D43" w:rsidP="00562998">
      <w:pPr>
        <w:suppressAutoHyphens/>
        <w:autoSpaceDE w:val="0"/>
        <w:autoSpaceDN w:val="0"/>
        <w:adjustRightInd w:val="0"/>
        <w:spacing w:after="0" w:line="240" w:lineRule="auto"/>
        <w:ind w:right="-2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.1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BA252A" w:rsidRDefault="00656D43" w:rsidP="00562998">
      <w:pPr>
        <w:suppressAutoHyphens/>
        <w:autoSpaceDE w:val="0"/>
        <w:autoSpaceDN w:val="0"/>
        <w:adjustRightInd w:val="0"/>
        <w:spacing w:after="0" w:line="240" w:lineRule="auto"/>
        <w:ind w:right="-2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C802D6" w:rsidRPr="00BA252A">
        <w:rPr>
          <w:rFonts w:ascii="Times New Roman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77777777" w:rsidR="00C04667" w:rsidRPr="00BA252A" w:rsidRDefault="00C04667" w:rsidP="00562998">
      <w:pPr>
        <w:suppressAutoHyphens/>
        <w:autoSpaceDE w:val="0"/>
        <w:autoSpaceDN w:val="0"/>
        <w:adjustRightInd w:val="0"/>
        <w:spacing w:after="0" w:line="240" w:lineRule="auto"/>
        <w:ind w:right="-144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.1.3. В случае если отсутствуют основания для отказа в приеме документов специалист МФЦ принимает представленные Заявителем (представителем </w:t>
      </w:r>
      <w:proofErr w:type="gramStart"/>
      <w:r w:rsidRPr="00BA252A">
        <w:rPr>
          <w:rFonts w:ascii="Times New Roman" w:eastAsiaTheme="minorHAnsi" w:hAnsi="Times New Roman"/>
          <w:sz w:val="28"/>
          <w:szCs w:val="28"/>
        </w:rPr>
        <w:t xml:space="preserve">Заявителя) </w:t>
      </w:r>
      <w:proofErr w:type="gramEnd"/>
      <w:r w:rsidRPr="00BA252A">
        <w:rPr>
          <w:rFonts w:ascii="Times New Roman" w:eastAsiaTheme="minorHAnsi" w:hAnsi="Times New Roman"/>
          <w:sz w:val="28"/>
          <w:szCs w:val="28"/>
        </w:rPr>
        <w:t>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 не уполномоченного на подписание Заявления, представляется подписанное </w:t>
      </w:r>
      <w:r w:rsidRPr="00BA252A">
        <w:rPr>
          <w:rFonts w:ascii="Times New Roman" w:eastAsiaTheme="minorHAnsi" w:hAnsi="Times New Roman"/>
          <w:sz w:val="28"/>
          <w:szCs w:val="28"/>
        </w:rPr>
        <w:lastRenderedPageBreak/>
        <w:t>Заявителем Заявление по форме, указанной в Приложении 8 к настоящему Административному регламенту.</w:t>
      </w:r>
    </w:p>
    <w:p w14:paraId="71206F7A" w14:textId="77777777" w:rsidR="006758CF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4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6758CF" w:rsidRPr="00BA252A">
        <w:rPr>
          <w:rFonts w:ascii="Times New Roman" w:eastAsiaTheme="minorHAnsi" w:hAnsi="Times New Roman"/>
          <w:sz w:val="28"/>
          <w:szCs w:val="28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  <w:proofErr w:type="gramEnd"/>
    </w:p>
    <w:p w14:paraId="04619036" w14:textId="77777777" w:rsidR="006758CF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5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14:paraId="2DE628E2" w14:textId="77777777" w:rsidR="006F2A71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1</w:t>
      </w:r>
      <w:r w:rsidR="0029596C" w:rsidRPr="00BA252A">
        <w:rPr>
          <w:rFonts w:ascii="Times New Roman" w:hAnsi="Times New Roman"/>
          <w:bCs/>
          <w:sz w:val="28"/>
          <w:szCs w:val="28"/>
        </w:rPr>
        <w:t>6</w:t>
      </w:r>
      <w:r w:rsidRPr="00BA252A">
        <w:rPr>
          <w:rFonts w:ascii="Times New Roman" w:hAnsi="Times New Roman"/>
          <w:bCs/>
          <w:sz w:val="28"/>
          <w:szCs w:val="28"/>
        </w:rPr>
        <w:t>.</w:t>
      </w:r>
      <w:r w:rsidR="006758CF" w:rsidRPr="00BA252A">
        <w:rPr>
          <w:rFonts w:ascii="Times New Roman" w:hAnsi="Times New Roman"/>
          <w:bCs/>
          <w:sz w:val="28"/>
          <w:szCs w:val="28"/>
        </w:rPr>
        <w:t>2.</w:t>
      </w:r>
      <w:r w:rsidR="00C802D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D27098" w:rsidRPr="00BA252A">
        <w:rPr>
          <w:rFonts w:ascii="Times New Roman" w:hAnsi="Times New Roman"/>
          <w:bCs/>
          <w:sz w:val="28"/>
          <w:szCs w:val="28"/>
        </w:rPr>
        <w:t>Обращение</w:t>
      </w:r>
      <w:r w:rsidR="00A5357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A21D26" w:rsidRPr="00BA252A">
        <w:rPr>
          <w:rFonts w:ascii="Times New Roman" w:hAnsi="Times New Roman"/>
          <w:bCs/>
          <w:sz w:val="28"/>
          <w:szCs w:val="28"/>
        </w:rPr>
        <w:t>за предоставлени</w:t>
      </w:r>
      <w:r w:rsidR="006F2A71" w:rsidRPr="00BA252A">
        <w:rPr>
          <w:rFonts w:ascii="Times New Roman" w:hAnsi="Times New Roman"/>
          <w:bCs/>
          <w:sz w:val="28"/>
          <w:szCs w:val="28"/>
        </w:rPr>
        <w:t xml:space="preserve">ем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hAnsi="Times New Roman"/>
          <w:bCs/>
          <w:sz w:val="28"/>
          <w:szCs w:val="28"/>
        </w:rPr>
        <w:t>услуги по почте</w:t>
      </w:r>
      <w:r w:rsidR="006758CF" w:rsidRPr="00BA252A">
        <w:rPr>
          <w:rFonts w:ascii="Times New Roman" w:hAnsi="Times New Roman"/>
          <w:bCs/>
          <w:sz w:val="28"/>
          <w:szCs w:val="28"/>
        </w:rPr>
        <w:t>.</w:t>
      </w:r>
    </w:p>
    <w:p w14:paraId="71BB2198" w14:textId="77777777" w:rsidR="006F2A71" w:rsidRPr="00BA252A" w:rsidRDefault="00656D43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2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Для получения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услуги Заявитель 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>(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>представитель Заявителя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 xml:space="preserve">)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направляет </w:t>
      </w:r>
      <w:r w:rsidR="00C4575D" w:rsidRPr="00BA252A">
        <w:rPr>
          <w:rFonts w:ascii="Times New Roman" w:eastAsiaTheme="minorHAnsi" w:hAnsi="Times New Roman"/>
          <w:sz w:val="28"/>
          <w:szCs w:val="28"/>
        </w:rPr>
        <w:t xml:space="preserve">по адресу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Администрации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указанному в Приложении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2 к настояще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о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р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егламент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у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заказное письмо с описью, содержаще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аявление, подписанное Зая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(п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аявителя,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уполномоченным на подписание Заявлени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)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и нотариально заверенные копии необходимых документов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указанны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х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в 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пункт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10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настоящего Административного регламента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.</w:t>
      </w:r>
    </w:p>
    <w:p w14:paraId="3304A69A" w14:textId="77777777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3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>
        <w:rPr>
          <w:rFonts w:ascii="Times New Roman" w:eastAsiaTheme="minorHAnsi" w:hAnsi="Times New Roman"/>
          <w:sz w:val="28"/>
          <w:szCs w:val="28"/>
        </w:rPr>
        <w:t xml:space="preserve">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Специалистом МФЦ в течение 1 рабочего дня в Модуле МФЦ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 </w:t>
      </w:r>
      <w:r w:rsidR="00FE63C0" w:rsidRPr="00254F5E">
        <w:rPr>
          <w:rFonts w:ascii="Times New Roman" w:eastAsiaTheme="minorHAnsi" w:hAnsi="Times New Roman"/>
          <w:sz w:val="28"/>
          <w:szCs w:val="28"/>
        </w:rPr>
        <w:t>ЕИС ОУ З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аявлению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присваивается регистрационный номер.</w:t>
      </w:r>
    </w:p>
    <w:p w14:paraId="20B4C10F" w14:textId="77777777" w:rsidR="006758CF" w:rsidRPr="00BA252A" w:rsidRDefault="006758CF" w:rsidP="00BA252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4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77777777" w:rsidR="006F2A71" w:rsidRPr="00BA252A" w:rsidRDefault="00656D43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Pr="00BA252A">
        <w:rPr>
          <w:bCs/>
        </w:rPr>
        <w:t>.4.</w:t>
      </w:r>
      <w:r w:rsidR="00AB1B6E" w:rsidRPr="00BA252A">
        <w:rPr>
          <w:bCs/>
        </w:rPr>
        <w:t xml:space="preserve"> </w:t>
      </w:r>
      <w:r w:rsidR="00B3794C" w:rsidRPr="00BA252A">
        <w:rPr>
          <w:bCs/>
        </w:rPr>
        <w:t>Обращение</w:t>
      </w:r>
      <w:r w:rsidR="00A53576" w:rsidRPr="00BA252A">
        <w:rPr>
          <w:bCs/>
        </w:rPr>
        <w:t xml:space="preserve"> </w:t>
      </w:r>
      <w:r w:rsidR="006F2A71" w:rsidRPr="00BA252A">
        <w:rPr>
          <w:bCs/>
        </w:rPr>
        <w:t xml:space="preserve">Заявителя </w:t>
      </w:r>
      <w:r w:rsidR="00B3794C" w:rsidRPr="00BA252A">
        <w:rPr>
          <w:bCs/>
        </w:rPr>
        <w:t>(</w:t>
      </w:r>
      <w:r w:rsidR="00C427F9" w:rsidRPr="00BA252A">
        <w:rPr>
          <w:bCs/>
        </w:rPr>
        <w:t>п</w:t>
      </w:r>
      <w:r w:rsidR="00B3794C" w:rsidRPr="00BA252A">
        <w:rPr>
          <w:bCs/>
        </w:rPr>
        <w:t xml:space="preserve">редставителя </w:t>
      </w:r>
      <w:r w:rsidR="00C427F9" w:rsidRPr="00BA252A">
        <w:rPr>
          <w:bCs/>
        </w:rPr>
        <w:t>З</w:t>
      </w:r>
      <w:r w:rsidR="00B3794C" w:rsidRPr="00BA252A">
        <w:rPr>
          <w:bCs/>
        </w:rPr>
        <w:t xml:space="preserve">аявителя) </w:t>
      </w:r>
      <w:r w:rsidR="006F2A71" w:rsidRPr="00BA252A">
        <w:rPr>
          <w:bCs/>
        </w:rPr>
        <w:t>посредством РПГУ</w:t>
      </w:r>
      <w:r w:rsidR="00C427F9" w:rsidRPr="00BA252A">
        <w:rPr>
          <w:bCs/>
        </w:rPr>
        <w:t>.</w:t>
      </w:r>
    </w:p>
    <w:p w14:paraId="4AFD9A36" w14:textId="77777777" w:rsidR="00C427F9" w:rsidRPr="00254F5E" w:rsidRDefault="00656D43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Pr="00254F5E">
        <w:rPr>
          <w:bCs/>
        </w:rPr>
        <w:t>.4.1.</w:t>
      </w:r>
      <w:r w:rsidR="00C427F9" w:rsidRPr="00254F5E">
        <w:rPr>
          <w:bCs/>
        </w:rPr>
        <w:t>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14:paraId="7E11EF97" w14:textId="77777777" w:rsidR="00C427F9" w:rsidRPr="00254F5E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lastRenderedPageBreak/>
        <w:t>1</w:t>
      </w:r>
      <w:r w:rsidR="0029596C" w:rsidRPr="00254F5E">
        <w:rPr>
          <w:bCs/>
        </w:rPr>
        <w:t>6</w:t>
      </w:r>
      <w:r w:rsidRPr="00254F5E">
        <w:rPr>
          <w:bCs/>
        </w:rPr>
        <w:t>.4.2.</w:t>
      </w:r>
      <w:r w:rsidR="00AB1B6E" w:rsidRPr="00254F5E">
        <w:rPr>
          <w:bCs/>
        </w:rPr>
        <w:t xml:space="preserve"> </w:t>
      </w:r>
      <w:r w:rsidRPr="00254F5E">
        <w:rPr>
          <w:bCs/>
        </w:rPr>
        <w:t>Отправленное Заявление и документы поступают в Модуль оказания услуг ЕИС ОУ.</w:t>
      </w:r>
    </w:p>
    <w:p w14:paraId="11217C3A" w14:textId="77777777" w:rsidR="00C427F9" w:rsidRPr="00254F5E" w:rsidRDefault="00C427F9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Pr="00254F5E">
        <w:rPr>
          <w:bCs/>
        </w:rPr>
        <w:t>.4.3.</w:t>
      </w:r>
      <w:r w:rsidR="00AB1B6E" w:rsidRPr="00254F5E">
        <w:rPr>
          <w:bCs/>
        </w:rPr>
        <w:t xml:space="preserve"> </w:t>
      </w:r>
      <w:r w:rsidRPr="00254F5E">
        <w:rPr>
          <w:bCs/>
        </w:rPr>
        <w:t>Представление оригиналов документов и сверка с электронными образами документов не требуется.</w:t>
      </w:r>
    </w:p>
    <w:p w14:paraId="4CA78706" w14:textId="42FF93C4" w:rsidR="00AD1566" w:rsidRPr="00254F5E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 xml:space="preserve">16.5. В МФЦ Заявителю (представителю Заявителя) обеспечен бесплатный доступ к РПГУ </w:t>
      </w:r>
      <w:r w:rsidR="00254F5E" w:rsidRPr="00254F5E">
        <w:rPr>
          <w:bCs/>
        </w:rPr>
        <w:t xml:space="preserve">для обеспечения возможности подачи документов в электронном виде </w:t>
      </w:r>
      <w:r w:rsidRPr="00254F5E">
        <w:rPr>
          <w:bCs/>
        </w:rPr>
        <w:t>в порядке, предусмотренном в п</w:t>
      </w:r>
      <w:r w:rsidR="00254F5E">
        <w:rPr>
          <w:bCs/>
        </w:rPr>
        <w:t>ункте</w:t>
      </w:r>
      <w:r w:rsidRPr="00254F5E">
        <w:rPr>
          <w:bCs/>
        </w:rPr>
        <w:t xml:space="preserve"> 16.4. настоящего Административного регламента.</w:t>
      </w:r>
    </w:p>
    <w:p w14:paraId="51F3D5BC" w14:textId="77777777" w:rsidR="00AD1566" w:rsidRPr="00254F5E" w:rsidRDefault="00AD1566" w:rsidP="00755B3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</w:p>
    <w:p w14:paraId="125B5DFF" w14:textId="77777777" w:rsidR="00C427F9" w:rsidRPr="00BA252A" w:rsidRDefault="00C427F9" w:rsidP="00110DB0">
      <w:pPr>
        <w:suppressAutoHyphens/>
        <w:autoSpaceDE w:val="0"/>
        <w:autoSpaceDN w:val="0"/>
        <w:adjustRightInd w:val="0"/>
        <w:spacing w:after="0" w:line="240" w:lineRule="auto"/>
        <w:ind w:right="565"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631CB2A" w14:textId="77777777" w:rsidR="006F2A71" w:rsidRPr="00BA252A" w:rsidRDefault="006F2A71" w:rsidP="00110DB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89" w:name="_Toc446603328"/>
      <w:bookmarkStart w:id="90" w:name="_Toc474425499"/>
      <w:bookmarkStart w:id="91" w:name="_Toc485717572"/>
      <w:r w:rsidRPr="00BA252A">
        <w:rPr>
          <w:i w:val="0"/>
        </w:rPr>
        <w:t xml:space="preserve">Способы получения Заявителем результатов предоставления </w:t>
      </w:r>
      <w:r w:rsidR="00350B58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350B58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89"/>
      <w:bookmarkEnd w:id="90"/>
      <w:bookmarkEnd w:id="91"/>
    </w:p>
    <w:p w14:paraId="4F4BE7B1" w14:textId="77777777" w:rsidR="00941FDA" w:rsidRDefault="00941FDA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045E8C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>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 xml:space="preserve">аявителя) уведомляется о ходе рассмотрения и готовности результата предоставления </w:t>
      </w:r>
      <w:r w:rsidR="00062B25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следующими способами:</w:t>
      </w:r>
    </w:p>
    <w:p w14:paraId="78ABF440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1.</w:t>
      </w:r>
      <w:r w:rsidR="00F84D42" w:rsidRPr="00BA252A">
        <w:rPr>
          <w:rFonts w:ascii="Times New Roman" w:hAnsi="Times New Roman"/>
          <w:sz w:val="28"/>
          <w:szCs w:val="28"/>
        </w:rPr>
        <w:t>ч</w:t>
      </w:r>
      <w:r w:rsidR="00350B58" w:rsidRPr="00BA252A">
        <w:rPr>
          <w:rFonts w:ascii="Times New Roman" w:hAnsi="Times New Roman"/>
          <w:sz w:val="28"/>
          <w:szCs w:val="28"/>
        </w:rPr>
        <w:t>ерез Личный кабинет на РПГУ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77C641D1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2.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осредством сервиса РПГУ «Узнать статус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>аявления»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0BD7F7D3" w14:textId="77777777" w:rsidR="00F84D42" w:rsidRPr="00BA252A" w:rsidRDefault="00F84D42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 xml:space="preserve">.1.3. по электронной почте. </w:t>
      </w:r>
    </w:p>
    <w:p w14:paraId="774B07BB" w14:textId="77777777" w:rsidR="00350B58" w:rsidRPr="00BA252A" w:rsidRDefault="00350B58" w:rsidP="00110DB0">
      <w:pPr>
        <w:pStyle w:val="affff6"/>
        <w:suppressAutoHyphens/>
        <w:spacing w:after="0" w:line="240" w:lineRule="auto"/>
        <w:ind w:left="0"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роме того, 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Pr="00BA252A">
        <w:rPr>
          <w:rFonts w:ascii="Times New Roman" w:hAnsi="Times New Roman"/>
          <w:sz w:val="28"/>
          <w:szCs w:val="28"/>
        </w:rPr>
        <w:t>аявителя) может</w:t>
      </w:r>
      <w:r w:rsidR="00F576EF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самостоятельно получить информацию о готовности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BA252A" w:rsidRDefault="00656D43" w:rsidP="00110DB0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 xml:space="preserve">Результат предоставления </w:t>
      </w:r>
      <w:r w:rsidR="00C4575D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может быть получен следующими способами:</w:t>
      </w:r>
    </w:p>
    <w:p w14:paraId="32EA89E6" w14:textId="06E7D0B2" w:rsidR="00C0376A" w:rsidRPr="00B9603B" w:rsidRDefault="00830B1C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</w:t>
      </w:r>
      <w:r w:rsidR="0029596C" w:rsidRPr="00B9603B">
        <w:rPr>
          <w:rFonts w:ascii="Times New Roman" w:hAnsi="Times New Roman"/>
          <w:sz w:val="28"/>
          <w:szCs w:val="28"/>
        </w:rPr>
        <w:t>7</w:t>
      </w:r>
      <w:r w:rsidRPr="00B9603B">
        <w:rPr>
          <w:rFonts w:ascii="Times New Roman" w:hAnsi="Times New Roman"/>
          <w:sz w:val="28"/>
          <w:szCs w:val="28"/>
        </w:rPr>
        <w:t>.2.</w:t>
      </w:r>
      <w:r w:rsidR="00C0376A" w:rsidRPr="00B9603B">
        <w:rPr>
          <w:rFonts w:ascii="Times New Roman" w:hAnsi="Times New Roman"/>
          <w:sz w:val="28"/>
          <w:szCs w:val="28"/>
        </w:rPr>
        <w:t>1</w:t>
      </w:r>
      <w:r w:rsidR="00110DB0" w:rsidRPr="00B9603B">
        <w:rPr>
          <w:rFonts w:ascii="Times New Roman" w:hAnsi="Times New Roman"/>
          <w:sz w:val="28"/>
          <w:szCs w:val="28"/>
        </w:rPr>
        <w:t>.</w:t>
      </w:r>
      <w:r w:rsidR="00C0376A" w:rsidRPr="00B9603B">
        <w:rPr>
          <w:rFonts w:ascii="Times New Roman" w:hAnsi="Times New Roman"/>
          <w:sz w:val="28"/>
          <w:szCs w:val="28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B9603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2.2. Через МФЦ на бумажном носителе.</w:t>
      </w:r>
    </w:p>
    <w:p w14:paraId="59ED6EBE" w14:textId="7E02A910" w:rsidR="00C0376A" w:rsidRPr="00B9603B" w:rsidRDefault="00C0376A" w:rsidP="00B9603B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3.</w:t>
      </w:r>
      <w:r w:rsidRPr="00B9603B">
        <w:rPr>
          <w:rFonts w:ascii="Times New Roman" w:hAnsi="Times New Roman"/>
          <w:sz w:val="28"/>
          <w:szCs w:val="28"/>
        </w:rPr>
        <w:tab/>
        <w:t xml:space="preserve">Результат предоставления </w:t>
      </w:r>
      <w:r w:rsidR="00B9603B" w:rsidRP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через МФЦ. В этом случае специалистом МФЦ распечатывается </w:t>
      </w:r>
      <w:r w:rsidR="00053ACF">
        <w:rPr>
          <w:rFonts w:ascii="Times New Roman" w:hAnsi="Times New Roman"/>
          <w:sz w:val="28"/>
          <w:szCs w:val="28"/>
        </w:rPr>
        <w:t>экземпляр</w:t>
      </w:r>
      <w:r w:rsidRPr="00B9603B">
        <w:rPr>
          <w:rFonts w:ascii="Times New Roman" w:hAnsi="Times New Roman"/>
          <w:sz w:val="28"/>
          <w:szCs w:val="28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Pr="00BA252A" w:rsidRDefault="00775DF0" w:rsidP="00C0376A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5A62C416" w14:textId="77777777" w:rsidR="006F2A71" w:rsidRDefault="006F2A71" w:rsidP="008526A0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92" w:name="_Toc446603330"/>
      <w:bookmarkStart w:id="93" w:name="_Toc474425500"/>
      <w:bookmarkStart w:id="94" w:name="_Toc485717573"/>
      <w:r w:rsidRPr="00BA252A">
        <w:rPr>
          <w:i w:val="0"/>
        </w:rPr>
        <w:t>Максимальный срок ожидания в очереди</w:t>
      </w:r>
      <w:bookmarkEnd w:id="92"/>
      <w:bookmarkEnd w:id="93"/>
      <w:bookmarkEnd w:id="94"/>
    </w:p>
    <w:p w14:paraId="1A096A78" w14:textId="77777777" w:rsidR="00AD1566" w:rsidRPr="00BA252A" w:rsidRDefault="00AD1566" w:rsidP="008526A0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</w:rPr>
      </w:pPr>
    </w:p>
    <w:p w14:paraId="493FD436" w14:textId="337A8EAC" w:rsidR="004E4DCD" w:rsidRPr="00755B35" w:rsidRDefault="004E4DCD" w:rsidP="001A0309">
      <w:pPr>
        <w:pStyle w:val="11"/>
        <w:numPr>
          <w:ilvl w:val="1"/>
          <w:numId w:val="48"/>
        </w:numPr>
        <w:ind w:left="0" w:right="565" w:firstLine="567"/>
      </w:pPr>
      <w:r w:rsidRPr="00254F5E">
        <w:t xml:space="preserve">Максимальный срок ожидания в очереди при подаче Заявления </w:t>
      </w:r>
      <w:r w:rsidR="00AB62E7" w:rsidRPr="00254F5E">
        <w:t xml:space="preserve">о предоставлении Муниципальной услуги </w:t>
      </w:r>
      <w:r w:rsidRPr="00254F5E">
        <w:t xml:space="preserve">и при получении результата предоставления Государственной услуги </w:t>
      </w:r>
      <w:r w:rsidR="00AB62E7" w:rsidRPr="00254F5E">
        <w:t xml:space="preserve">- </w:t>
      </w:r>
      <w:r w:rsidRPr="00254F5E">
        <w:t>15 минут.</w:t>
      </w:r>
    </w:p>
    <w:p w14:paraId="5C37ADE1" w14:textId="77777777" w:rsidR="001A0309" w:rsidRPr="008526A0" w:rsidRDefault="001A0309" w:rsidP="001A0309">
      <w:pPr>
        <w:pStyle w:val="11"/>
        <w:numPr>
          <w:ilvl w:val="0"/>
          <w:numId w:val="0"/>
        </w:numPr>
        <w:ind w:left="862" w:right="565"/>
      </w:pPr>
    </w:p>
    <w:p w14:paraId="0946F1DA" w14:textId="77777777" w:rsidR="006F2A71" w:rsidRDefault="00A35025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95" w:name="_Toc446603331"/>
      <w:bookmarkStart w:id="96" w:name="_Toc474425501"/>
      <w:r w:rsidRPr="00BA252A">
        <w:rPr>
          <w:i w:val="0"/>
        </w:rPr>
        <w:t xml:space="preserve"> </w:t>
      </w:r>
      <w:bookmarkStart w:id="97" w:name="_Toc485717574"/>
      <w:r w:rsidR="006F2A71" w:rsidRPr="00BA252A">
        <w:rPr>
          <w:i w:val="0"/>
        </w:rPr>
        <w:t xml:space="preserve">Требования к помещениям, в которых предоставляется </w:t>
      </w:r>
      <w:r w:rsidR="005702ED" w:rsidRPr="00BA252A">
        <w:rPr>
          <w:i w:val="0"/>
        </w:rPr>
        <w:t>Му</w:t>
      </w:r>
      <w:r w:rsidR="007D18E2" w:rsidRPr="00BA252A">
        <w:rPr>
          <w:i w:val="0"/>
        </w:rPr>
        <w:t xml:space="preserve">ниципальная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а</w:t>
      </w:r>
      <w:bookmarkEnd w:id="95"/>
      <w:bookmarkEnd w:id="96"/>
      <w:bookmarkEnd w:id="97"/>
    </w:p>
    <w:p w14:paraId="01B8FC76" w14:textId="77777777" w:rsidR="00AE351A" w:rsidRDefault="00AE351A" w:rsidP="001A0309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</w:rPr>
      </w:pPr>
    </w:p>
    <w:p w14:paraId="3B5A61DD" w14:textId="77777777" w:rsidR="00AB62E7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>
        <w:lastRenderedPageBreak/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006CDB32" w:rsidR="00AB62E7" w:rsidRPr="00254F5E" w:rsidRDefault="00AB62E7" w:rsidP="00AB62E7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>
        <w:t>19.2.</w:t>
      </w:r>
      <w:r>
        <w:tab/>
        <w:t xml:space="preserve"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</w:t>
      </w:r>
      <w:r w:rsidRPr="00755B35">
        <w:t>включая лиц, использующих кресла-коляски.</w:t>
      </w:r>
    </w:p>
    <w:p w14:paraId="3573FAB7" w14:textId="7FC021B7" w:rsidR="006F2A71" w:rsidRPr="00755B35" w:rsidRDefault="00AB62E7" w:rsidP="001A0309">
      <w:pPr>
        <w:pStyle w:val="11"/>
        <w:numPr>
          <w:ilvl w:val="1"/>
          <w:numId w:val="48"/>
        </w:numPr>
        <w:tabs>
          <w:tab w:val="left" w:pos="0"/>
        </w:tabs>
        <w:ind w:left="0" w:right="565" w:firstLine="567"/>
      </w:pPr>
      <w:r w:rsidRPr="00254F5E">
        <w:t>Иные т</w:t>
      </w:r>
      <w:r w:rsidR="00941FDA" w:rsidRPr="00254F5E"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37BC61A8" w14:textId="77777777" w:rsidR="001A0309" w:rsidRPr="00BA252A" w:rsidRDefault="001A0309" w:rsidP="001A0309">
      <w:pPr>
        <w:pStyle w:val="11"/>
        <w:numPr>
          <w:ilvl w:val="0"/>
          <w:numId w:val="0"/>
        </w:numPr>
        <w:tabs>
          <w:tab w:val="left" w:pos="851"/>
        </w:tabs>
        <w:ind w:left="862" w:right="565"/>
      </w:pPr>
    </w:p>
    <w:p w14:paraId="3D661CE4" w14:textId="77777777" w:rsidR="00FB64A5" w:rsidRPr="00BA252A" w:rsidRDefault="00AB1B6E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98" w:name="_Toc446603332"/>
      <w:bookmarkStart w:id="99" w:name="_Toc474425502"/>
      <w:r w:rsidRPr="00BA252A">
        <w:rPr>
          <w:i w:val="0"/>
        </w:rPr>
        <w:t xml:space="preserve"> </w:t>
      </w:r>
      <w:bookmarkStart w:id="100" w:name="_Toc485717575"/>
      <w:r w:rsidR="006F2A71" w:rsidRPr="00BA252A">
        <w:rPr>
          <w:i w:val="0"/>
        </w:rPr>
        <w:t xml:space="preserve">Показатели доступности и качества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98"/>
      <w:bookmarkEnd w:id="99"/>
      <w:bookmarkEnd w:id="100"/>
    </w:p>
    <w:p w14:paraId="116F2B93" w14:textId="77777777" w:rsidR="00941FDA" w:rsidRDefault="00941FDA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</w:p>
    <w:p w14:paraId="70E76A96" w14:textId="77777777" w:rsidR="00E32939" w:rsidRPr="00BA252A" w:rsidRDefault="00A35025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20</w:t>
      </w:r>
      <w:r w:rsidR="00FB64A5" w:rsidRPr="00BA252A">
        <w:rPr>
          <w:rFonts w:ascii="Times New Roman" w:hAnsi="Times New Roman"/>
          <w:bCs/>
          <w:sz w:val="28"/>
          <w:szCs w:val="28"/>
        </w:rPr>
        <w:t>.1.</w:t>
      </w:r>
      <w:r w:rsidR="00FB64A5" w:rsidRPr="00BA252A">
        <w:rPr>
          <w:rFonts w:ascii="Times New Roman" w:hAnsi="Times New Roman"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оказатели доступности и качества Муниципальной услуги приведены в</w:t>
      </w:r>
      <w:r w:rsidR="00ED126D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риложении 13 к настоящему Административному регламенту.</w:t>
      </w:r>
    </w:p>
    <w:p w14:paraId="78F0E191" w14:textId="77777777" w:rsidR="005702ED" w:rsidRPr="00BA252A" w:rsidRDefault="001878D8" w:rsidP="00BA252A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0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Требования к обеспечению доступности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услуги для инвалидов приведены в Приложении 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4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к настоящему Административному регламенту</w:t>
      </w:r>
      <w:r w:rsidR="005702ED" w:rsidRPr="00BA252A">
        <w:rPr>
          <w:rFonts w:ascii="Times New Roman" w:hAnsi="Times New Roman"/>
          <w:sz w:val="28"/>
          <w:szCs w:val="28"/>
        </w:rPr>
        <w:t>.</w:t>
      </w:r>
    </w:p>
    <w:p w14:paraId="4C0A793A" w14:textId="77777777" w:rsidR="006F2A71" w:rsidRPr="00BA252A" w:rsidRDefault="006F2A71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D98228" w14:textId="3D23BB2F" w:rsidR="006F2A71" w:rsidRDefault="006F2A71" w:rsidP="00420952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01" w:name="_Toc446603333"/>
      <w:bookmarkStart w:id="102" w:name="_Toc474425503"/>
      <w:bookmarkStart w:id="103" w:name="_Toc485717576"/>
      <w:r w:rsidRPr="00BA252A">
        <w:rPr>
          <w:i w:val="0"/>
        </w:rPr>
        <w:t>Требования к организации предоставления</w:t>
      </w:r>
      <w:r w:rsidR="00AB62E7">
        <w:rPr>
          <w:i w:val="0"/>
        </w:rPr>
        <w:t xml:space="preserve">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</w:t>
      </w:r>
      <w:r w:rsidR="005D4AAC" w:rsidRPr="00BA252A">
        <w:rPr>
          <w:i w:val="0"/>
        </w:rPr>
        <w:t xml:space="preserve"> </w:t>
      </w:r>
      <w:r w:rsidRPr="00BA252A">
        <w:rPr>
          <w:i w:val="0"/>
        </w:rPr>
        <w:t>в электронной форме</w:t>
      </w:r>
      <w:bookmarkEnd w:id="101"/>
      <w:bookmarkEnd w:id="102"/>
      <w:bookmarkEnd w:id="103"/>
    </w:p>
    <w:p w14:paraId="59198F3C" w14:textId="77777777" w:rsidR="001A0309" w:rsidRPr="00BA252A" w:rsidRDefault="001A0309" w:rsidP="00254F5E">
      <w:pPr>
        <w:pStyle w:val="affffb"/>
      </w:pPr>
    </w:p>
    <w:p w14:paraId="5B631B6F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В электронной форм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настоящего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дминистративного регламента, подаются посредством РПГУ.</w:t>
      </w:r>
    </w:p>
    <w:p w14:paraId="0420688A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ри подач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 настоящего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ого регламента, прилагаются к электронной форме Заявления в виде отдельных файлов. Количество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BA252A" w:rsidRDefault="001878D8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3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proofErr w:type="gramStart"/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14:paraId="2CD5B7FE" w14:textId="77777777" w:rsidR="005702ED" w:rsidRPr="00BA252A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4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в электронной форме Заявления) распечатывается, подписывается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Default="001878D8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5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Заявитель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ь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BA252A" w:rsidRDefault="00775DF0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0396D637" w14:textId="1ED0DB55" w:rsidR="00AB1B6E" w:rsidRPr="00BA252A" w:rsidRDefault="006F2A71" w:rsidP="001A030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04" w:name="_Toc446603334"/>
      <w:bookmarkStart w:id="105" w:name="_Toc474425504"/>
      <w:bookmarkStart w:id="106" w:name="_Toc485717577"/>
      <w:r w:rsidRPr="00BA252A">
        <w:rPr>
          <w:i w:val="0"/>
        </w:rPr>
        <w:t xml:space="preserve">Требования к организации предоставления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 в МФЦ</w:t>
      </w:r>
      <w:bookmarkEnd w:id="104"/>
      <w:bookmarkEnd w:id="105"/>
      <w:bookmarkEnd w:id="106"/>
    </w:p>
    <w:p w14:paraId="4CA4BBE5" w14:textId="77777777" w:rsidR="00941FDA" w:rsidRDefault="00941FDA" w:rsidP="00BA252A">
      <w:pPr>
        <w:suppressAutoHyphens/>
        <w:spacing w:after="0" w:line="240" w:lineRule="auto"/>
        <w:ind w:left="-142" w:firstLine="709"/>
        <w:mirrorIndents/>
        <w:jc w:val="both"/>
        <w:rPr>
          <w:rFonts w:ascii="Times New Roman" w:hAnsi="Times New Roman"/>
          <w:sz w:val="28"/>
          <w:szCs w:val="28"/>
        </w:rPr>
      </w:pPr>
    </w:p>
    <w:p w14:paraId="66C917B5" w14:textId="77777777" w:rsidR="005702ED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Организация предоставления </w:t>
      </w:r>
      <w:r w:rsidR="00682316" w:rsidRPr="00BA252A">
        <w:rPr>
          <w:rFonts w:ascii="Times New Roman" w:hAnsi="Times New Roman"/>
          <w:sz w:val="28"/>
          <w:szCs w:val="28"/>
        </w:rPr>
        <w:t>Муниципальной</w:t>
      </w:r>
      <w:r w:rsidR="005702ED" w:rsidRPr="00BA252A">
        <w:rPr>
          <w:rFonts w:ascii="Times New Roman" w:hAnsi="Times New Roman"/>
          <w:sz w:val="28"/>
          <w:szCs w:val="28"/>
        </w:rPr>
        <w:t xml:space="preserve"> услуги на базе МФЦ осуществляется в соответствии с соглашением о взаимодействии между </w:t>
      </w:r>
      <w:r w:rsidR="00682316" w:rsidRPr="00BA252A">
        <w:rPr>
          <w:rFonts w:ascii="Times New Roman" w:hAnsi="Times New Roman"/>
          <w:sz w:val="28"/>
          <w:szCs w:val="28"/>
        </w:rPr>
        <w:t>Администрацией</w:t>
      </w:r>
      <w:r w:rsidR="005702ED" w:rsidRPr="00BA252A">
        <w:rPr>
          <w:rFonts w:ascii="Times New Roman" w:hAnsi="Times New Roman"/>
          <w:sz w:val="28"/>
          <w:szCs w:val="28"/>
        </w:rPr>
        <w:t xml:space="preserve"> и МФЦ, заключенным в порядке, установленном законодательством. Перечень МФЦ, в </w:t>
      </w:r>
      <w:proofErr w:type="gramStart"/>
      <w:r w:rsidR="005702ED" w:rsidRPr="00BA252A">
        <w:rPr>
          <w:rFonts w:ascii="Times New Roman" w:hAnsi="Times New Roman"/>
          <w:sz w:val="28"/>
          <w:szCs w:val="28"/>
        </w:rPr>
        <w:t>которых</w:t>
      </w:r>
      <w:proofErr w:type="gramEnd"/>
      <w:r w:rsidR="005702ED" w:rsidRPr="00BA252A">
        <w:rPr>
          <w:rFonts w:ascii="Times New Roman" w:hAnsi="Times New Roman"/>
          <w:sz w:val="28"/>
          <w:szCs w:val="28"/>
        </w:rPr>
        <w:t xml:space="preserve"> организуется предоставление </w:t>
      </w:r>
      <w:r w:rsidR="00682316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hAnsi="Times New Roman"/>
          <w:sz w:val="28"/>
          <w:szCs w:val="28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BA252A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BA252A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ри личном обращении Заявителя (</w:t>
      </w:r>
      <w:r w:rsidR="00F47A7E" w:rsidRPr="00BA252A">
        <w:t>представителя З</w:t>
      </w:r>
      <w:r w:rsidRPr="00BA252A">
        <w:t>аявителя) в МФЦ;</w:t>
      </w:r>
    </w:p>
    <w:p w14:paraId="2B81B2CB" w14:textId="77777777" w:rsidR="005702ED" w:rsidRPr="00BA252A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о телефону МФЦ;</w:t>
      </w:r>
    </w:p>
    <w:p w14:paraId="29B4D450" w14:textId="77777777" w:rsidR="005702ED" w:rsidRPr="00BA252A" w:rsidRDefault="005702ED" w:rsidP="001A0309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посредством РПГУ. </w:t>
      </w:r>
    </w:p>
    <w:p w14:paraId="1941CE3E" w14:textId="6A6974FE" w:rsidR="005702ED" w:rsidRPr="00BA252A" w:rsidRDefault="001878D8" w:rsidP="001A0309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ет следующие данные:</w:t>
      </w:r>
    </w:p>
    <w:p w14:paraId="0C91D773" w14:textId="77777777" w:rsidR="005702ED" w:rsidRPr="00BA252A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фамилию, имя, отчество (последнее при наличии);</w:t>
      </w:r>
    </w:p>
    <w:p w14:paraId="52030FB9" w14:textId="77777777" w:rsidR="005702ED" w:rsidRPr="00BA252A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контактный номер телефона;</w:t>
      </w:r>
    </w:p>
    <w:p w14:paraId="5A7F07D8" w14:textId="77777777" w:rsidR="005702ED" w:rsidRPr="00BA252A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адрес электронной почты (при наличии);</w:t>
      </w:r>
    </w:p>
    <w:p w14:paraId="565CC8ED" w14:textId="77777777" w:rsidR="005702ED" w:rsidRPr="00BA252A" w:rsidRDefault="005702ED" w:rsidP="001A0309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 xml:space="preserve">желаемые дату и время представления документов. </w:t>
      </w:r>
    </w:p>
    <w:p w14:paraId="409515AC" w14:textId="4D7B1CE0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>.</w:t>
      </w:r>
      <w:r w:rsidR="005702ED" w:rsidRPr="00BA252A">
        <w:rPr>
          <w:rFonts w:ascii="Times New Roman" w:hAnsi="Times New Roman"/>
          <w:sz w:val="28"/>
          <w:szCs w:val="28"/>
        </w:rPr>
        <w:t>Заявителю (</w:t>
      </w:r>
      <w:r w:rsidR="00F47A7E" w:rsidRPr="00BA252A">
        <w:rPr>
          <w:rFonts w:ascii="Times New Roman" w:hAnsi="Times New Roman"/>
          <w:sz w:val="28"/>
          <w:szCs w:val="28"/>
        </w:rPr>
        <w:t>представителю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ются дата и время приема документов.</w:t>
      </w:r>
    </w:p>
    <w:p w14:paraId="326D3EB4" w14:textId="04597F8C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BA252A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</w:t>
      </w:r>
      <w:r w:rsidR="005702ED" w:rsidRPr="00BA252A">
        <w:rPr>
          <w:rFonts w:ascii="Times New Roman" w:hAnsi="Times New Roman"/>
          <w:sz w:val="28"/>
          <w:szCs w:val="28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Default="001878D8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8</w:t>
      </w:r>
      <w:r w:rsidRPr="00BA252A">
        <w:rPr>
          <w:rFonts w:ascii="Times New Roman" w:hAnsi="Times New Roman"/>
          <w:sz w:val="28"/>
          <w:szCs w:val="28"/>
        </w:rPr>
        <w:t>.</w:t>
      </w:r>
      <w:r w:rsidR="00774376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В отсутствии </w:t>
      </w:r>
      <w:r w:rsidR="00344B78" w:rsidRPr="00BA252A">
        <w:rPr>
          <w:rFonts w:ascii="Times New Roman" w:hAnsi="Times New Roman"/>
          <w:sz w:val="28"/>
          <w:szCs w:val="28"/>
        </w:rPr>
        <w:t>З</w:t>
      </w:r>
      <w:r w:rsidR="005702ED" w:rsidRPr="00BA252A">
        <w:rPr>
          <w:rFonts w:ascii="Times New Roman" w:hAnsi="Times New Roman"/>
          <w:sz w:val="28"/>
          <w:szCs w:val="28"/>
        </w:rPr>
        <w:t>аявителей</w:t>
      </w:r>
      <w:r w:rsidR="00344B78" w:rsidRPr="00BA252A">
        <w:rPr>
          <w:rFonts w:ascii="Times New Roman" w:hAnsi="Times New Roman"/>
          <w:sz w:val="28"/>
          <w:szCs w:val="28"/>
        </w:rPr>
        <w:t xml:space="preserve"> (представителей Заявителей),</w:t>
      </w:r>
      <w:r w:rsidR="005702ED" w:rsidRPr="00BA252A">
        <w:rPr>
          <w:rFonts w:ascii="Times New Roman" w:hAnsi="Times New Roman"/>
          <w:sz w:val="28"/>
          <w:szCs w:val="28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1A2C23E0" w:rsidR="00410E17" w:rsidRDefault="00410E17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9</w:t>
      </w:r>
      <w:r w:rsidRPr="00254F5E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254F5E">
        <w:rPr>
          <w:rFonts w:ascii="Times New Roman" w:hAnsi="Times New Roman"/>
          <w:sz w:val="28"/>
          <w:szCs w:val="28"/>
        </w:rPr>
        <w:t xml:space="preserve">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</w:t>
      </w:r>
      <w:r w:rsidRPr="00254F5E">
        <w:rPr>
          <w:rFonts w:ascii="Times New Roman" w:hAnsi="Times New Roman"/>
          <w:sz w:val="28"/>
          <w:szCs w:val="28"/>
        </w:rPr>
        <w:lastRenderedPageBreak/>
        <w:t>21.07.2016 N 10-57/РВ «О региональном стандарте организации деятельности многофункциональных центров предоставления государственных и</w:t>
      </w:r>
      <w:proofErr w:type="gramEnd"/>
      <w:r w:rsidRPr="00254F5E">
        <w:rPr>
          <w:rFonts w:ascii="Times New Roman" w:hAnsi="Times New Roman"/>
          <w:sz w:val="28"/>
          <w:szCs w:val="28"/>
        </w:rPr>
        <w:t xml:space="preserve"> муниципальных услуг в Московской области».</w:t>
      </w:r>
    </w:p>
    <w:p w14:paraId="74B1968B" w14:textId="051485AA" w:rsidR="00A44200" w:rsidRPr="00410E17" w:rsidRDefault="002012CD" w:rsidP="001A030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10</w:t>
      </w:r>
      <w:r w:rsidR="00A44200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Перечень МФЦ, в </w:t>
      </w:r>
      <w:proofErr w:type="gramStart"/>
      <w:r>
        <w:rPr>
          <w:rFonts w:ascii="Times New Roman" w:hAnsi="Times New Roman"/>
          <w:sz w:val="28"/>
          <w:szCs w:val="28"/>
        </w:rPr>
        <w:t>которых</w:t>
      </w:r>
      <w:proofErr w:type="gramEnd"/>
      <w:r>
        <w:rPr>
          <w:rFonts w:ascii="Times New Roman" w:hAnsi="Times New Roman"/>
          <w:sz w:val="28"/>
          <w:szCs w:val="28"/>
        </w:rPr>
        <w:t xml:space="preserve"> обеспечен бесплатный доступ к РПГУ приводится в Приложении 2 к Административному регламенту</w:t>
      </w:r>
    </w:p>
    <w:p w14:paraId="5BE93D1E" w14:textId="7E31333E" w:rsidR="00410E17" w:rsidRPr="00BA252A" w:rsidRDefault="00410E17" w:rsidP="00774376">
      <w:pPr>
        <w:tabs>
          <w:tab w:val="left" w:pos="9639"/>
        </w:tabs>
        <w:suppressAutoHyphens/>
        <w:spacing w:after="0" w:line="240" w:lineRule="auto"/>
        <w:ind w:right="567" w:firstLine="567"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1</w:t>
      </w:r>
      <w:r w:rsidR="004779C3" w:rsidRPr="00254F5E">
        <w:rPr>
          <w:rFonts w:ascii="Times New Roman" w:hAnsi="Times New Roman"/>
          <w:sz w:val="28"/>
          <w:szCs w:val="28"/>
        </w:rPr>
        <w:t>0</w:t>
      </w:r>
      <w:r w:rsidRPr="00254F5E">
        <w:rPr>
          <w:rFonts w:ascii="Times New Roman" w:hAnsi="Times New Roman"/>
          <w:sz w:val="28"/>
          <w:szCs w:val="28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</w:t>
      </w:r>
      <w:r w:rsidR="00AE351A" w:rsidRPr="00254F5E">
        <w:rPr>
          <w:rFonts w:ascii="Times New Roman" w:hAnsi="Times New Roman"/>
          <w:sz w:val="28"/>
          <w:szCs w:val="28"/>
        </w:rPr>
        <w:t>м</w:t>
      </w:r>
      <w:r w:rsidRPr="00254F5E">
        <w:rPr>
          <w:rFonts w:ascii="Times New Roman" w:hAnsi="Times New Roman"/>
          <w:sz w:val="28"/>
          <w:szCs w:val="28"/>
        </w:rPr>
        <w:t xml:space="preserve"> центр</w:t>
      </w:r>
      <w:r w:rsidR="00AE351A" w:rsidRPr="00254F5E">
        <w:rPr>
          <w:rFonts w:ascii="Times New Roman" w:hAnsi="Times New Roman"/>
          <w:sz w:val="28"/>
          <w:szCs w:val="28"/>
        </w:rPr>
        <w:t>ом</w:t>
      </w:r>
      <w:r w:rsidRPr="00254F5E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 w:rsidR="00774376" w:rsidRPr="00254F5E">
        <w:rPr>
          <w:rFonts w:ascii="Times New Roman" w:hAnsi="Times New Roman"/>
          <w:sz w:val="28"/>
          <w:szCs w:val="28"/>
        </w:rPr>
        <w:t xml:space="preserve"> (далее МФЦ)</w:t>
      </w:r>
      <w:r w:rsidRPr="00254F5E">
        <w:rPr>
          <w:rFonts w:ascii="Times New Roman" w:hAnsi="Times New Roman"/>
          <w:sz w:val="28"/>
          <w:szCs w:val="28"/>
        </w:rPr>
        <w:t>, заключенн</w:t>
      </w:r>
      <w:r w:rsidR="00AE351A" w:rsidRPr="00254F5E">
        <w:rPr>
          <w:rFonts w:ascii="Times New Roman" w:hAnsi="Times New Roman"/>
          <w:sz w:val="28"/>
          <w:szCs w:val="28"/>
        </w:rPr>
        <w:t>ого</w:t>
      </w:r>
      <w:r w:rsidRPr="00254F5E">
        <w:rPr>
          <w:rFonts w:ascii="Times New Roman" w:hAnsi="Times New Roman"/>
          <w:sz w:val="28"/>
          <w:szCs w:val="28"/>
        </w:rPr>
        <w:t xml:space="preserve"> в порядке, установленном законодательством.</w:t>
      </w:r>
    </w:p>
    <w:p w14:paraId="1DDA9406" w14:textId="77777777" w:rsidR="00FC27FE" w:rsidRPr="00BA252A" w:rsidRDefault="00FC27FE" w:rsidP="007743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656D61C6" w14:textId="77777777" w:rsidR="00344B78" w:rsidRPr="00BA252A" w:rsidRDefault="006F2A71" w:rsidP="001A0309">
      <w:pPr>
        <w:suppressAutoHyphens/>
        <w:spacing w:after="0" w:line="240" w:lineRule="auto"/>
        <w:ind w:right="565" w:firstLine="567"/>
        <w:jc w:val="both"/>
        <w:outlineLvl w:val="0"/>
        <w:rPr>
          <w:rFonts w:ascii="Times New Roman" w:hAnsi="Times New Roman"/>
          <w:bCs/>
          <w:sz w:val="28"/>
          <w:szCs w:val="28"/>
        </w:rPr>
      </w:pPr>
      <w:bookmarkStart w:id="107" w:name="_Toc446603335"/>
      <w:bookmarkStart w:id="108" w:name="_Toc474425505"/>
      <w:bookmarkStart w:id="109" w:name="_Toc485717578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0" w:name="_Toc446603336"/>
      <w:bookmarkStart w:id="111" w:name="_Toc474425506"/>
      <w:bookmarkEnd w:id="107"/>
      <w:bookmarkEnd w:id="108"/>
      <w:bookmarkEnd w:id="109"/>
    </w:p>
    <w:p w14:paraId="304CE097" w14:textId="77777777" w:rsidR="00AB1B6E" w:rsidRPr="00BA252A" w:rsidRDefault="00AB1B6E" w:rsidP="001A0309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8"/>
          <w:szCs w:val="28"/>
        </w:rPr>
      </w:pPr>
    </w:p>
    <w:p w14:paraId="1050DDC5" w14:textId="77777777" w:rsidR="006F2A71" w:rsidRPr="00BA252A" w:rsidRDefault="00A35025" w:rsidP="007743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jc w:val="both"/>
        <w:rPr>
          <w:i w:val="0"/>
        </w:rPr>
      </w:pPr>
      <w:r w:rsidRPr="00BA252A">
        <w:rPr>
          <w:i w:val="0"/>
        </w:rPr>
        <w:t xml:space="preserve"> </w:t>
      </w:r>
      <w:bookmarkStart w:id="112" w:name="_Toc485717579"/>
      <w:r w:rsidR="006F2A71" w:rsidRPr="00BA252A">
        <w:rPr>
          <w:i w:val="0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68231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110"/>
      <w:bookmarkEnd w:id="111"/>
      <w:bookmarkEnd w:id="112"/>
    </w:p>
    <w:p w14:paraId="09588B0A" w14:textId="77777777" w:rsidR="003D273F" w:rsidRPr="00BA252A" w:rsidRDefault="003D273F" w:rsidP="001A0309">
      <w:pPr>
        <w:pStyle w:val="affffb"/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1. Перечень административных процедур при предоставлении Муниципальной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услуги:</w:t>
      </w:r>
    </w:p>
    <w:p w14:paraId="24DAA227" w14:textId="77777777" w:rsidR="003D273F" w:rsidRPr="00BA252A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1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ем Заявления и документов;</w:t>
      </w:r>
    </w:p>
    <w:p w14:paraId="728B6963" w14:textId="77777777" w:rsidR="003D273F" w:rsidRPr="00BA252A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2) </w:t>
      </w:r>
      <w:r w:rsidR="00344B78" w:rsidRPr="00BA252A">
        <w:rPr>
          <w:rFonts w:ascii="Times New Roman" w:hAnsi="Times New Roman"/>
          <w:sz w:val="28"/>
          <w:szCs w:val="28"/>
        </w:rPr>
        <w:t>о</w:t>
      </w:r>
      <w:r w:rsidRPr="00BA252A">
        <w:rPr>
          <w:rFonts w:ascii="Times New Roman" w:hAnsi="Times New Roman"/>
          <w:sz w:val="28"/>
          <w:szCs w:val="28"/>
        </w:rPr>
        <w:t>бработка и предварительное рассмотрение документов;</w:t>
      </w:r>
    </w:p>
    <w:p w14:paraId="6956F625" w14:textId="77777777" w:rsidR="003D273F" w:rsidRPr="00BA252A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3) </w:t>
      </w:r>
      <w:r w:rsidR="00344B78" w:rsidRPr="00BA252A">
        <w:rPr>
          <w:rFonts w:ascii="Times New Roman" w:hAnsi="Times New Roman"/>
          <w:sz w:val="28"/>
          <w:szCs w:val="28"/>
        </w:rPr>
        <w:t>ф</w:t>
      </w:r>
      <w:r w:rsidRPr="00BA252A">
        <w:rPr>
          <w:rFonts w:ascii="Times New Roman" w:hAnsi="Times New Roman"/>
          <w:sz w:val="28"/>
          <w:szCs w:val="28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BA252A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4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нятие решения;</w:t>
      </w:r>
    </w:p>
    <w:p w14:paraId="2235C9F7" w14:textId="77777777" w:rsidR="006D66E5" w:rsidRPr="00BA252A" w:rsidRDefault="006D66E5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 внесение записи в ГВР;</w:t>
      </w:r>
    </w:p>
    <w:p w14:paraId="0491BDDC" w14:textId="77777777" w:rsidR="003D273F" w:rsidRPr="00BA252A" w:rsidRDefault="006D66E5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6</w:t>
      </w:r>
      <w:r w:rsidR="003D273F" w:rsidRPr="00BA252A">
        <w:rPr>
          <w:rFonts w:ascii="Times New Roman" w:hAnsi="Times New Roman"/>
          <w:sz w:val="28"/>
          <w:szCs w:val="28"/>
        </w:rPr>
        <w:t xml:space="preserve">) </w:t>
      </w:r>
      <w:r w:rsidR="00344B78" w:rsidRPr="00BA252A">
        <w:rPr>
          <w:rFonts w:ascii="Times New Roman" w:hAnsi="Times New Roman"/>
          <w:sz w:val="28"/>
          <w:szCs w:val="28"/>
        </w:rPr>
        <w:t>н</w:t>
      </w:r>
      <w:r w:rsidR="003D273F" w:rsidRPr="00BA252A">
        <w:rPr>
          <w:rFonts w:ascii="Times New Roman" w:hAnsi="Times New Roman"/>
          <w:sz w:val="28"/>
          <w:szCs w:val="28"/>
        </w:rPr>
        <w:t>аправление (выдача) результата.</w:t>
      </w:r>
    </w:p>
    <w:p w14:paraId="662D4C14" w14:textId="77777777" w:rsidR="003D273F" w:rsidRPr="00BA252A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</w:t>
      </w:r>
      <w:r w:rsidR="003B3CEF" w:rsidRPr="00BA252A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72CC8D14" w14:textId="6B72A5AB" w:rsidR="003D273F" w:rsidRDefault="003D273F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 xml:space="preserve">. Блок-схема предоставления Муниципальной услуги приведена в Приложении </w:t>
      </w:r>
      <w:r w:rsidR="003B3CEF" w:rsidRPr="00BA252A">
        <w:rPr>
          <w:rFonts w:ascii="Times New Roman" w:hAnsi="Times New Roman"/>
          <w:sz w:val="28"/>
          <w:szCs w:val="28"/>
        </w:rPr>
        <w:t>16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C4D3519" w14:textId="77777777" w:rsidR="00FC27FE" w:rsidRPr="00BA252A" w:rsidRDefault="00FC27FE" w:rsidP="001A030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28FACB3D" w14:textId="77777777" w:rsidR="006F2A71" w:rsidRPr="00774376" w:rsidRDefault="00781366" w:rsidP="00254F5E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13" w:name="_Toc485717580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IV. Порядок и формы </w:t>
      </w:r>
      <w:proofErr w:type="gramStart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контроля за</w:t>
      </w:r>
      <w:proofErr w:type="gramEnd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исполнением Административного регламента</w:t>
      </w:r>
      <w:bookmarkEnd w:id="113"/>
    </w:p>
    <w:p w14:paraId="38539DC1" w14:textId="77777777" w:rsidR="00B949BB" w:rsidRPr="00774376" w:rsidRDefault="00B949BB" w:rsidP="00774376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7AD7D099" w14:textId="680D1A05" w:rsidR="00F77FD2" w:rsidRPr="00774376" w:rsidRDefault="00F77FD2" w:rsidP="00254F5E">
      <w:pPr>
        <w:pStyle w:val="affffb"/>
        <w:numPr>
          <w:ilvl w:val="0"/>
          <w:numId w:val="48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8"/>
          <w:szCs w:val="28"/>
        </w:rPr>
      </w:pPr>
      <w:r w:rsidRPr="00774376">
        <w:rPr>
          <w:rFonts w:ascii="Times New Roman" w:hAnsi="Times New Roman"/>
          <w:b/>
          <w:sz w:val="28"/>
          <w:szCs w:val="28"/>
        </w:rPr>
        <w:t xml:space="preserve">Порядок осуществления </w:t>
      </w:r>
      <w:proofErr w:type="gramStart"/>
      <w:r w:rsidRPr="00774376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774376">
        <w:rPr>
          <w:rFonts w:ascii="Times New Roman" w:hAnsi="Times New Roman"/>
          <w:b/>
          <w:sz w:val="28"/>
          <w:szCs w:val="28"/>
        </w:rPr>
        <w:t xml:space="preserve"> соблюдением </w:t>
      </w:r>
      <w:r w:rsidR="00774376">
        <w:rPr>
          <w:rFonts w:ascii="Times New Roman" w:hAnsi="Times New Roman"/>
          <w:b/>
          <w:sz w:val="28"/>
          <w:szCs w:val="28"/>
        </w:rPr>
        <w:br/>
      </w:r>
      <w:r w:rsidRPr="00774376">
        <w:rPr>
          <w:rFonts w:ascii="Times New Roman" w:hAnsi="Times New Roman"/>
          <w:b/>
          <w:sz w:val="28"/>
          <w:szCs w:val="28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Default="002E1107" w:rsidP="00774376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</w:p>
    <w:p w14:paraId="446A7578" w14:textId="6761087C" w:rsidR="00F77FD2" w:rsidRPr="00BA252A" w:rsidRDefault="00F77FD2" w:rsidP="00755B35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 xml:space="preserve">.1.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облюдением должностными лицами Администрации, положений Административного регламента и иных </w:t>
      </w:r>
      <w:r w:rsidRPr="00BA252A">
        <w:rPr>
          <w:rFonts w:ascii="Times New Roman" w:hAnsi="Times New Roman"/>
          <w:sz w:val="28"/>
          <w:szCs w:val="28"/>
        </w:rPr>
        <w:lastRenderedPageBreak/>
        <w:t>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BA252A" w:rsidRDefault="00F77FD2" w:rsidP="00E44DD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 xml:space="preserve">текущ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BA252A" w:rsidRDefault="00F77FD2" w:rsidP="00E44DD9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облюдением порядка предоставления Муниципальной услуги.</w:t>
      </w:r>
    </w:p>
    <w:p w14:paraId="091AF206" w14:textId="77777777" w:rsidR="00F77FD2" w:rsidRPr="00BA252A" w:rsidRDefault="00F77FD2" w:rsidP="00E44DD9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2. Текущий контроль осуществляет руководитель Администрации и уполномоченные им должностные лица.</w:t>
      </w:r>
    </w:p>
    <w:p w14:paraId="69C37CD6" w14:textId="77777777" w:rsidR="00F77FD2" w:rsidRPr="00BA252A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Текущий контроль осуществляется в порядке, установленном руководителем Администрации для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исполнением правовых актов Администрации.</w:t>
      </w:r>
    </w:p>
    <w:p w14:paraId="0B99017A" w14:textId="77777777" w:rsidR="00F77FD2" w:rsidRPr="00BA252A" w:rsidRDefault="00F77FD2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 xml:space="preserve">.4.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BA252A" w:rsidRDefault="00473340" w:rsidP="00460C4C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5D318B6E" w14:textId="77777777" w:rsidR="00F77FD2" w:rsidRPr="00755B35" w:rsidRDefault="00F77FD2" w:rsidP="00755B35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114" w:name="_Toc485717581"/>
      <w:r w:rsidRPr="00755B35">
        <w:rPr>
          <w:i w:val="0"/>
        </w:rPr>
        <w:t xml:space="preserve">Порядок и периодичность осуществления Текущего контроля полноты и качества предоставления Муниципальной услуги и </w:t>
      </w:r>
      <w:proofErr w:type="gramStart"/>
      <w:r w:rsidRPr="00755B35">
        <w:rPr>
          <w:i w:val="0"/>
        </w:rPr>
        <w:t>Контроля за</w:t>
      </w:r>
      <w:proofErr w:type="gramEnd"/>
      <w:r w:rsidRPr="00755B35">
        <w:rPr>
          <w:i w:val="0"/>
        </w:rPr>
        <w:t xml:space="preserve"> соблюдением порядка предоставления Муниципальной услуги</w:t>
      </w:r>
      <w:bookmarkEnd w:id="114"/>
    </w:p>
    <w:p w14:paraId="50BED446" w14:textId="77777777" w:rsidR="00C2041A" w:rsidRPr="00C2041A" w:rsidRDefault="00C2041A" w:rsidP="00755B35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highlight w:val="yellow"/>
        </w:rPr>
      </w:pPr>
    </w:p>
    <w:p w14:paraId="43E26F0D" w14:textId="77777777" w:rsid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1.</w:t>
      </w:r>
      <w:r w:rsidRPr="00C2041A">
        <w:rPr>
          <w:rFonts w:ascii="Times New Roman" w:hAnsi="Times New Roman"/>
          <w:sz w:val="28"/>
          <w:szCs w:val="28"/>
        </w:rPr>
        <w:tab/>
      </w:r>
      <w:proofErr w:type="gramStart"/>
      <w:r w:rsidRPr="00C2041A">
        <w:rPr>
          <w:rFonts w:ascii="Times New Roman" w:hAnsi="Times New Roman"/>
          <w:sz w:val="28"/>
          <w:szCs w:val="28"/>
        </w:rPr>
        <w:t xml:space="preserve">Текущий контроль осуществляется в форме проверки решений и действий </w:t>
      </w:r>
      <w:r>
        <w:rPr>
          <w:rFonts w:ascii="Times New Roman" w:hAnsi="Times New Roman"/>
          <w:sz w:val="28"/>
          <w:szCs w:val="28"/>
        </w:rPr>
        <w:t>должностных лиц, муниципальных служащих и специалистов Администрации, ответственных</w:t>
      </w:r>
      <w:r w:rsidRPr="00C2041A">
        <w:rPr>
          <w:rFonts w:ascii="Times New Roman" w:hAnsi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>,</w:t>
      </w:r>
      <w:r w:rsidRPr="00C2041A">
        <w:rPr>
          <w:rFonts w:ascii="Times New Roman" w:hAnsi="Times New Roman"/>
          <w:sz w:val="28"/>
          <w:szCs w:val="28"/>
        </w:rPr>
        <w:t xml:space="preserve"> а также в форме внутренних проверок в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 </w:t>
      </w:r>
      <w:proofErr w:type="gramEnd"/>
    </w:p>
    <w:p w14:paraId="60CB1598" w14:textId="77777777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2.</w:t>
      </w:r>
      <w:r w:rsidRPr="00C2041A">
        <w:rPr>
          <w:rFonts w:ascii="Times New Roman" w:hAnsi="Times New Roman"/>
          <w:sz w:val="28"/>
          <w:szCs w:val="28"/>
        </w:rPr>
        <w:tab/>
        <w:t xml:space="preserve">Порядок осуществления Текущего контроля в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устанавливается </w:t>
      </w:r>
      <w:r w:rsidR="00EA7379">
        <w:rPr>
          <w:rFonts w:ascii="Times New Roman" w:hAnsi="Times New Roman"/>
          <w:sz w:val="28"/>
          <w:szCs w:val="28"/>
        </w:rPr>
        <w:t>руководителем Администрации</w:t>
      </w:r>
      <w:r w:rsidRPr="00C2041A">
        <w:rPr>
          <w:rFonts w:ascii="Times New Roman" w:hAnsi="Times New Roman"/>
          <w:sz w:val="28"/>
          <w:szCs w:val="28"/>
        </w:rPr>
        <w:t>.</w:t>
      </w:r>
    </w:p>
    <w:p w14:paraId="6A085A2F" w14:textId="77777777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3. </w:t>
      </w:r>
      <w:proofErr w:type="gramStart"/>
      <w:r w:rsidRPr="00C2041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C2041A">
        <w:rPr>
          <w:rFonts w:ascii="Times New Roman" w:hAnsi="Times New Roman"/>
          <w:sz w:val="28"/>
          <w:szCs w:val="28"/>
        </w:rPr>
        <w:t xml:space="preserve"> соблюдением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.</w:t>
      </w:r>
    </w:p>
    <w:p w14:paraId="5D78A17A" w14:textId="32E7DC60" w:rsidR="00C2041A" w:rsidRPr="00C2041A" w:rsidRDefault="00C2041A" w:rsidP="00755B35">
      <w:pPr>
        <w:tabs>
          <w:tab w:val="left" w:pos="567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lastRenderedPageBreak/>
        <w:t xml:space="preserve">25.4. Плановые проверки </w:t>
      </w:r>
      <w:r w:rsidR="00EA7379">
        <w:rPr>
          <w:rFonts w:ascii="Times New Roman" w:hAnsi="Times New Roman"/>
          <w:sz w:val="28"/>
          <w:szCs w:val="28"/>
        </w:rPr>
        <w:t xml:space="preserve">Администрации муниципального образования </w:t>
      </w:r>
      <w:r w:rsidRPr="00C2041A">
        <w:rPr>
          <w:rFonts w:ascii="Times New Roman" w:hAnsi="Times New Roman"/>
          <w:sz w:val="28"/>
          <w:szCs w:val="28"/>
        </w:rPr>
        <w:t xml:space="preserve">или должностного лица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 </w:t>
      </w:r>
    </w:p>
    <w:p w14:paraId="77D7AE71" w14:textId="4DCDDD66" w:rsidR="00C2041A" w:rsidRPr="00C2041A" w:rsidRDefault="00C2041A" w:rsidP="00EB24FE">
      <w:pPr>
        <w:tabs>
          <w:tab w:val="left" w:pos="0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5. </w:t>
      </w:r>
      <w:proofErr w:type="gramStart"/>
      <w:r w:rsidRPr="00C2041A">
        <w:rPr>
          <w:rFonts w:ascii="Times New Roman" w:hAnsi="Times New Roman"/>
          <w:sz w:val="28"/>
          <w:szCs w:val="28"/>
        </w:rPr>
        <w:t>Внеплановые</w:t>
      </w:r>
      <w:r w:rsidR="00EB24FE">
        <w:rPr>
          <w:rFonts w:ascii="Times New Roman" w:hAnsi="Times New Roman"/>
          <w:sz w:val="28"/>
          <w:szCs w:val="28"/>
        </w:rPr>
        <w:t xml:space="preserve"> </w:t>
      </w:r>
      <w:r w:rsidRPr="00C2041A">
        <w:rPr>
          <w:rFonts w:ascii="Times New Roman" w:hAnsi="Times New Roman"/>
          <w:sz w:val="28"/>
          <w:szCs w:val="28"/>
        </w:rPr>
        <w:t xml:space="preserve">проверк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 ил</w:t>
      </w:r>
      <w:r w:rsidR="00EA7379">
        <w:rPr>
          <w:rFonts w:ascii="Times New Roman" w:hAnsi="Times New Roman"/>
          <w:sz w:val="28"/>
          <w:szCs w:val="28"/>
        </w:rPr>
        <w:t>и должностных лиц 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- министра государственного управления, информационных технологий и связи Московской области, принимаемого на основании обращений граждан, организаций (юридических лиц) и полученной от государственных органов, органов местного самоуправления информации</w:t>
      </w:r>
      <w:proofErr w:type="gramEnd"/>
      <w:r w:rsidRPr="00C2041A">
        <w:rPr>
          <w:rFonts w:ascii="Times New Roman" w:hAnsi="Times New Roman"/>
          <w:sz w:val="28"/>
          <w:szCs w:val="28"/>
        </w:rPr>
        <w:t xml:space="preserve"> о фактах нарушений законодательства Российской Федерации, влекущих, а в отношении органов государственной власти Московской области также могущих повлечь возникновение чрезвычайных ситуаций, угрозу жизни и здоровью граждан, а также массовые нарушения прав граждан.</w:t>
      </w:r>
    </w:p>
    <w:p w14:paraId="284C1F30" w14:textId="1CA2514B" w:rsidR="00C2041A" w:rsidRPr="00C2041A" w:rsidRDefault="00C2041A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6. </w:t>
      </w:r>
      <w:proofErr w:type="gramStart"/>
      <w:r w:rsidRPr="00C2041A">
        <w:rPr>
          <w:rFonts w:ascii="Times New Roman" w:hAnsi="Times New Roman"/>
          <w:sz w:val="28"/>
          <w:szCs w:val="28"/>
        </w:rPr>
        <w:t xml:space="preserve">Внеплановые проверк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 о проведении внеплановой проверки в рамках надзора за исполнением законов  по поступившим  в органы прокуратуры материалам и обращениям, а</w:t>
      </w:r>
      <w:proofErr w:type="gramEnd"/>
      <w:r w:rsidRPr="00C2041A">
        <w:rPr>
          <w:rFonts w:ascii="Times New Roman" w:hAnsi="Times New Roman"/>
          <w:sz w:val="28"/>
          <w:szCs w:val="28"/>
        </w:rPr>
        <w:t xml:space="preserve"> также в целях </w:t>
      </w:r>
      <w:proofErr w:type="gramStart"/>
      <w:r w:rsidRPr="00C2041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C2041A">
        <w:rPr>
          <w:rFonts w:ascii="Times New Roman" w:hAnsi="Times New Roman"/>
          <w:sz w:val="28"/>
          <w:szCs w:val="28"/>
        </w:rPr>
        <w:t xml:space="preserve"> исполнением ранее   выданного предписания об устранении нарушения обязательных требований. </w:t>
      </w:r>
    </w:p>
    <w:p w14:paraId="0B552AEA" w14:textId="1A1573FA" w:rsidR="007705FA" w:rsidRPr="00BA252A" w:rsidRDefault="00C2041A" w:rsidP="002E1107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7.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 xml:space="preserve">, ответственными за соблюдение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, являются руководители структурных подразделений </w:t>
      </w:r>
      <w:r w:rsidR="00EA7379">
        <w:rPr>
          <w:rFonts w:ascii="Times New Roman" w:hAnsi="Times New Roman"/>
          <w:sz w:val="28"/>
          <w:szCs w:val="28"/>
        </w:rPr>
        <w:t>Администраций</w:t>
      </w:r>
      <w:r w:rsidRPr="00C2041A">
        <w:rPr>
          <w:rFonts w:ascii="Times New Roman" w:hAnsi="Times New Roman"/>
          <w:sz w:val="28"/>
          <w:szCs w:val="28"/>
        </w:rPr>
        <w:t>, указанные в пункте 5.</w:t>
      </w:r>
      <w:r w:rsidR="00A43D14">
        <w:rPr>
          <w:rFonts w:ascii="Times New Roman" w:hAnsi="Times New Roman"/>
          <w:sz w:val="28"/>
          <w:szCs w:val="28"/>
        </w:rPr>
        <w:t>2.</w:t>
      </w:r>
      <w:r w:rsidRPr="00C2041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14:paraId="5D5C0881" w14:textId="48D4A46F" w:rsidR="00F77FD2" w:rsidRPr="00BA252A" w:rsidRDefault="00CF19BC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240" w:after="0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115" w:name="_Toc485717582"/>
      <w:r w:rsidR="00F77FD2" w:rsidRPr="00BA252A">
        <w:rPr>
          <w:i w:val="0"/>
        </w:rPr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5"/>
    </w:p>
    <w:p w14:paraId="720526B6" w14:textId="77777777" w:rsidR="002E1107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BF313A" w14:textId="4FDD25EF" w:rsidR="00F77FD2" w:rsidRPr="00BA252A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1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Должностные лица, муниципальные служащие и специалисты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="00FA05D2" w:rsidRPr="00BA252A">
        <w:rPr>
          <w:rFonts w:ascii="Times New Roman" w:hAnsi="Times New Roman"/>
          <w:sz w:val="28"/>
          <w:szCs w:val="28"/>
        </w:rPr>
        <w:br/>
      </w:r>
      <w:r w:rsidRPr="00BA252A">
        <w:rPr>
          <w:rFonts w:ascii="Times New Roman" w:hAnsi="Times New Roman"/>
          <w:sz w:val="28"/>
          <w:szCs w:val="28"/>
        </w:rPr>
        <w:t>с требованиями законодательства Российской Федерации и Московской области.</w:t>
      </w:r>
      <w:proofErr w:type="gramEnd"/>
    </w:p>
    <w:p w14:paraId="77D05B47" w14:textId="77777777" w:rsidR="00F77FD2" w:rsidRPr="00BA252A" w:rsidRDefault="00F77FD2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2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BA252A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  <w:proofErr w:type="gramEnd"/>
    </w:p>
    <w:p w14:paraId="3F8834F8" w14:textId="77777777" w:rsidR="00A6729E" w:rsidRPr="00BA252A" w:rsidRDefault="00A6729E" w:rsidP="00DC32D5">
      <w:pPr>
        <w:suppressAutoHyphens/>
        <w:spacing w:after="0" w:line="240" w:lineRule="auto"/>
        <w:ind w:right="-2" w:firstLine="284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764F425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3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7EC8C52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6)</w:t>
      </w:r>
      <w:r w:rsidRPr="00BA252A">
        <w:rPr>
          <w:rFonts w:ascii="Times New Roman" w:hAnsi="Times New Roman"/>
          <w:sz w:val="28"/>
          <w:szCs w:val="28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7)</w:t>
      </w:r>
      <w:r w:rsidRPr="00BA252A">
        <w:rPr>
          <w:rFonts w:ascii="Times New Roman" w:hAnsi="Times New Roman"/>
          <w:sz w:val="28"/>
          <w:szCs w:val="28"/>
        </w:rPr>
        <w:tab/>
        <w:t xml:space="preserve"> отказ в предоставлении </w:t>
      </w:r>
      <w:proofErr w:type="gramStart"/>
      <w:r w:rsidRPr="00BA252A">
        <w:rPr>
          <w:rFonts w:ascii="Times New Roman" w:hAnsi="Times New Roman"/>
          <w:sz w:val="28"/>
          <w:szCs w:val="28"/>
        </w:rPr>
        <w:t>Муниципальной</w:t>
      </w:r>
      <w:proofErr w:type="gramEnd"/>
      <w:r w:rsidRPr="00BA252A">
        <w:rPr>
          <w:rFonts w:ascii="Times New Roman" w:hAnsi="Times New Roman"/>
          <w:sz w:val="28"/>
          <w:szCs w:val="28"/>
        </w:rPr>
        <w:t>, если основания отказа не предусмотрены настоящим Административным регламентом;</w:t>
      </w:r>
    </w:p>
    <w:p w14:paraId="05915FAF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8)</w:t>
      </w:r>
      <w:r w:rsidRPr="00BA252A">
        <w:rPr>
          <w:rFonts w:ascii="Times New Roman" w:hAnsi="Times New Roman"/>
          <w:sz w:val="28"/>
          <w:szCs w:val="28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35107226" w14:textId="77777777" w:rsidR="00A6729E" w:rsidRPr="00BA252A" w:rsidRDefault="00A6729E" w:rsidP="00DC32D5">
      <w:pPr>
        <w:tabs>
          <w:tab w:val="left" w:pos="993"/>
        </w:tabs>
        <w:suppressAutoHyphens/>
        <w:spacing w:after="0" w:line="240" w:lineRule="auto"/>
        <w:ind w:right="-2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9)</w:t>
      </w:r>
      <w:r w:rsidRPr="00BA252A">
        <w:rPr>
          <w:rFonts w:ascii="Times New Roman" w:hAnsi="Times New Roman"/>
          <w:sz w:val="28"/>
          <w:szCs w:val="28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BA252A" w:rsidRDefault="007705FA" w:rsidP="00E92DD6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26CE732" w14:textId="7C3F6D2F" w:rsidR="00F77FD2" w:rsidRPr="00BA252A" w:rsidRDefault="00F77FD2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16" w:name="_Toc485717583"/>
      <w:r w:rsidRPr="00BA252A">
        <w:rPr>
          <w:i w:val="0"/>
        </w:rPr>
        <w:t xml:space="preserve">Положения, характеризующие требования к порядку и формам </w:t>
      </w:r>
      <w:proofErr w:type="gramStart"/>
      <w:r w:rsidRPr="00BA252A">
        <w:rPr>
          <w:i w:val="0"/>
        </w:rPr>
        <w:t>контроля за</w:t>
      </w:r>
      <w:proofErr w:type="gramEnd"/>
      <w:r w:rsidRPr="00BA252A">
        <w:rPr>
          <w:i w:val="0"/>
        </w:rPr>
        <w:t xml:space="preserve"> предоставлением Муниципальной услуги, в том числе со стороны граждан, их объединений и организаций</w:t>
      </w:r>
      <w:bookmarkEnd w:id="116"/>
    </w:p>
    <w:p w14:paraId="56364BF7" w14:textId="77777777" w:rsidR="002E1107" w:rsidRDefault="002E1107" w:rsidP="00BA252A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6EE20D6" w14:textId="306CBA5D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 xml:space="preserve">.1.Требованиями к порядку и формам Текущ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 являются:</w:t>
      </w:r>
    </w:p>
    <w:p w14:paraId="386E8A02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независимость;</w:t>
      </w:r>
    </w:p>
    <w:p w14:paraId="03B14785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тщательность.</w:t>
      </w:r>
    </w:p>
    <w:p w14:paraId="43117629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14:paraId="0FEEC941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Должностные лица, осуществляющие Текущий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4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Тщательность осуществления Текущ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стоит в исполнении уполномоченными лицами обязанностей, предусмотренных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стоящим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разделом.</w:t>
      </w:r>
    </w:p>
    <w:p w14:paraId="0E171CEA" w14:textId="77777777" w:rsidR="002F64A1" w:rsidRPr="00BA252A" w:rsidRDefault="00F77FD2" w:rsidP="00786A01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5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2F64A1" w:rsidRPr="00BA252A">
        <w:rPr>
          <w:rFonts w:ascii="Times New Roman" w:hAnsi="Times New Roman"/>
          <w:sz w:val="28"/>
          <w:szCs w:val="28"/>
        </w:rPr>
        <w:t xml:space="preserve">Граждане, их объединения и организации для осуществления контроля </w:t>
      </w:r>
      <w:r w:rsidR="002F64A1" w:rsidRPr="00BA252A">
        <w:rPr>
          <w:rFonts w:ascii="Times New Roman" w:hAnsi="Times New Roman"/>
          <w:sz w:val="28"/>
          <w:szCs w:val="28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  <w:proofErr w:type="gramEnd"/>
    </w:p>
    <w:p w14:paraId="27BCF68E" w14:textId="77777777" w:rsidR="00F77FD2" w:rsidRPr="00BA252A" w:rsidRDefault="00F77FD2" w:rsidP="00DC32D5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6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</w:t>
      </w:r>
      <w:proofErr w:type="gramStart"/>
      <w:r w:rsidRPr="00BA252A">
        <w:rPr>
          <w:rFonts w:ascii="Times New Roman" w:hAnsi="Times New Roman"/>
          <w:sz w:val="28"/>
          <w:szCs w:val="28"/>
        </w:rPr>
        <w:t>по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совершенствова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77777777" w:rsidR="00F77FD2" w:rsidRDefault="00F77FD2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7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A43D14" w:rsidRDefault="00A43D14" w:rsidP="00A43D14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7.8. </w:t>
      </w:r>
      <w:r w:rsidRPr="00A43D14">
        <w:rPr>
          <w:rFonts w:ascii="Times New Roman" w:hAnsi="Times New Roman"/>
          <w:sz w:val="28"/>
          <w:szCs w:val="28"/>
        </w:rPr>
        <w:t xml:space="preserve">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2073EA2C" w14:textId="77777777" w:rsidR="00A43D14" w:rsidRPr="00BA252A" w:rsidRDefault="00A43D14" w:rsidP="00E92DD6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A182E72" w14:textId="25A67186" w:rsidR="001A6057" w:rsidRPr="00BA252A" w:rsidRDefault="001A6057" w:rsidP="00430676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117" w:name="_Toc446603342"/>
      <w:bookmarkStart w:id="118" w:name="_Toc474425512"/>
    </w:p>
    <w:p w14:paraId="1CBAACD3" w14:textId="77777777" w:rsidR="003829D5" w:rsidRPr="00BA252A" w:rsidRDefault="003829D5" w:rsidP="00430676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19" w:name="_Toc485717584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</w:t>
      </w:r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специалистов Администрации, а так же специалистов МФЦ</w:t>
      </w:r>
      <w:r w:rsidR="00971D13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, </w:t>
      </w:r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участвующих в предоставлении </w:t>
      </w:r>
      <w:r w:rsidR="001A148A" w:rsidRPr="00BA252A">
        <w:rPr>
          <w:rFonts w:ascii="Times New Roman" w:hAnsi="Times New Roman"/>
          <w:b/>
          <w:bCs/>
          <w:sz w:val="28"/>
          <w:szCs w:val="28"/>
        </w:rPr>
        <w:t>М</w:t>
      </w:r>
      <w:r w:rsidR="002F4D49" w:rsidRPr="00BA252A">
        <w:rPr>
          <w:rFonts w:ascii="Times New Roman" w:hAnsi="Times New Roman"/>
          <w:b/>
          <w:bCs/>
          <w:sz w:val="28"/>
          <w:szCs w:val="28"/>
        </w:rPr>
        <w:t xml:space="preserve">униципальной </w:t>
      </w:r>
      <w:r w:rsidR="001A148A"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у</w:t>
      </w:r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слуги</w:t>
      </w:r>
      <w:bookmarkEnd w:id="117"/>
      <w:bookmarkEnd w:id="118"/>
      <w:bookmarkEnd w:id="119"/>
    </w:p>
    <w:p w14:paraId="4084D339" w14:textId="77777777" w:rsidR="006843E5" w:rsidRPr="00BA252A" w:rsidRDefault="006843E5" w:rsidP="00430676">
      <w:pPr>
        <w:pStyle w:val="affffb"/>
        <w:suppressAutoHyphens/>
        <w:ind w:right="565"/>
        <w:rPr>
          <w:rFonts w:ascii="Times New Roman" w:hAnsi="Times New Roman"/>
          <w:sz w:val="28"/>
          <w:szCs w:val="28"/>
          <w:lang w:eastAsia="ru-RU"/>
        </w:rPr>
      </w:pPr>
    </w:p>
    <w:p w14:paraId="42A810DE" w14:textId="77777777" w:rsidR="00971D13" w:rsidRDefault="001A148A" w:rsidP="00430676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</w:rPr>
      </w:pPr>
      <w:bookmarkStart w:id="120" w:name="_Toc474425513"/>
      <w:bookmarkStart w:id="121" w:name="_Toc485717585"/>
      <w:r w:rsidRPr="00BA252A">
        <w:rPr>
          <w:i w:val="0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BA252A">
        <w:rPr>
          <w:i w:val="0"/>
        </w:rPr>
        <w:t xml:space="preserve"> Администрации</w:t>
      </w:r>
      <w:r w:rsidRPr="00BA252A">
        <w:rPr>
          <w:i w:val="0"/>
        </w:rPr>
        <w:t>, а так же специалистов МФЦ, участвующих в предоставлении Муниципальной услуги</w:t>
      </w:r>
      <w:bookmarkEnd w:id="120"/>
      <w:bookmarkEnd w:id="121"/>
    </w:p>
    <w:p w14:paraId="3164BCCE" w14:textId="77777777" w:rsidR="00430676" w:rsidRPr="00BA252A" w:rsidRDefault="00430676" w:rsidP="00254F5E">
      <w:pPr>
        <w:pStyle w:val="affffb"/>
      </w:pPr>
    </w:p>
    <w:p w14:paraId="449BE259" w14:textId="77777777" w:rsidR="00683C71" w:rsidRPr="00BA252A" w:rsidRDefault="000D1F3C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rFonts w:eastAsia="Times New Roman"/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Pr="00BA252A">
        <w:rPr>
          <w:rFonts w:eastAsia="Times New Roman"/>
          <w:lang w:eastAsia="ar-SA"/>
        </w:rPr>
        <w:t>.1.</w:t>
      </w:r>
      <w:r w:rsidR="008D499F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>Заявитель</w:t>
      </w:r>
      <w:r w:rsidR="008D499F" w:rsidRPr="00BA252A">
        <w:rPr>
          <w:rFonts w:eastAsia="Times New Roman"/>
          <w:lang w:eastAsia="ar-SA"/>
        </w:rPr>
        <w:t xml:space="preserve"> (представитель Заявителя)</w:t>
      </w:r>
      <w:r w:rsidR="00683C71" w:rsidRPr="00BA252A">
        <w:rPr>
          <w:rFonts w:eastAsia="Times New Roman"/>
          <w:lang w:eastAsia="ar-SA"/>
        </w:rPr>
        <w:t xml:space="preserve"> имеет право обратиться в </w:t>
      </w:r>
      <w:r w:rsidR="00683C71" w:rsidRPr="00BA252A"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BA252A">
        <w:rPr>
          <w:rFonts w:eastAsia="Times New Roman"/>
          <w:lang w:eastAsia="ar-SA"/>
        </w:rPr>
        <w:t>с жалобой, в том числе в следующих случаях:</w:t>
      </w:r>
    </w:p>
    <w:p w14:paraId="2B475809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арушение срока регистрации Заявления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о предоставлении </w:t>
      </w:r>
      <w:r w:rsidR="000452E3" w:rsidRPr="00BA252A">
        <w:rPr>
          <w:lang w:eastAsia="ar-SA"/>
        </w:rPr>
        <w:t>Муниципальной</w:t>
      </w:r>
      <w:r w:rsidRPr="00BA252A">
        <w:rPr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нарушение срока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, установленного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5646CB31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требование у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документов, не предусмотренных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 xml:space="preserve">Административным регламентом для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;</w:t>
      </w:r>
    </w:p>
    <w:p w14:paraId="74EE041E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тказ в приеме документов у Заявителя (</w:t>
      </w:r>
      <w:r w:rsidR="008D499F" w:rsidRPr="00BA252A">
        <w:rPr>
          <w:lang w:eastAsia="ar-SA"/>
        </w:rPr>
        <w:t>п</w:t>
      </w:r>
      <w:r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Pr="00BA252A">
        <w:rPr>
          <w:lang w:eastAsia="ar-SA"/>
        </w:rPr>
        <w:t xml:space="preserve">аявителя), если основания отказа не предусмотрены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A20F39F" w14:textId="77777777" w:rsidR="00683C71" w:rsidRPr="00BA252A" w:rsidRDefault="00683C71" w:rsidP="00430676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отказ в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, если основания отказа не предусмотрены</w:t>
      </w:r>
      <w:r w:rsidR="008D499F" w:rsidRPr="00BA252A">
        <w:rPr>
          <w:lang w:eastAsia="ar-SA"/>
        </w:rPr>
        <w:t xml:space="preserve"> настоящим</w:t>
      </w:r>
      <w:r w:rsidRPr="00BA252A">
        <w:rPr>
          <w:lang w:eastAsia="ar-SA"/>
        </w:rPr>
        <w:t xml:space="preserve"> Административным регламентом;</w:t>
      </w:r>
    </w:p>
    <w:p w14:paraId="0D2F1D5D" w14:textId="77777777" w:rsidR="007705FA" w:rsidRPr="00BA252A" w:rsidRDefault="00683C71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требование с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при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 платы, не предусмотренной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3864343" w14:textId="77777777" w:rsidR="007705FA" w:rsidRPr="00BA252A" w:rsidRDefault="00683C71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  <w:rPr>
          <w:lang w:eastAsia="ar-SA"/>
        </w:rPr>
      </w:pPr>
      <w:proofErr w:type="gramStart"/>
      <w:r w:rsidRPr="00BA252A">
        <w:rPr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BA252A">
        <w:rPr>
          <w:lang w:eastAsia="ar-SA"/>
        </w:rPr>
        <w:lastRenderedPageBreak/>
        <w:t xml:space="preserve">Муниципальной </w:t>
      </w:r>
      <w:r w:rsidRPr="00BA252A">
        <w:rPr>
          <w:lang w:eastAsia="ar-SA"/>
        </w:rPr>
        <w:t>услуги документах либо нарушение установленного срока таких исправлений.</w:t>
      </w:r>
      <w:proofErr w:type="gramEnd"/>
    </w:p>
    <w:p w14:paraId="30CF504F" w14:textId="77777777" w:rsidR="00683C71" w:rsidRPr="00BA252A" w:rsidRDefault="00F56052" w:rsidP="00430676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565"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2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BA252A">
        <w:t xml:space="preserve">. </w:t>
      </w:r>
    </w:p>
    <w:p w14:paraId="1C48C0EA" w14:textId="77777777" w:rsidR="00683C71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3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BA252A">
        <w:t xml:space="preserve"> Администрации</w:t>
      </w:r>
      <w:r w:rsidR="00683C71" w:rsidRPr="00BA252A">
        <w:rPr>
          <w:lang w:eastAsia="ar-SA"/>
        </w:rPr>
        <w:t xml:space="preserve">, </w:t>
      </w:r>
      <w:r w:rsidR="00683C71" w:rsidRPr="00BA252A">
        <w:t>портал</w:t>
      </w:r>
      <w:r w:rsidR="008D499F" w:rsidRPr="00BA252A">
        <w:t>ов</w:t>
      </w:r>
      <w:r w:rsidR="00683C71" w:rsidRPr="00BA252A">
        <w:t xml:space="preserve"> </w:t>
      </w:r>
      <w:proofErr w:type="spellStart"/>
      <w:r w:rsidR="00683C71" w:rsidRPr="00BA252A">
        <w:rPr>
          <w:lang w:val="en-US"/>
        </w:rPr>
        <w:t>uslugi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mosreg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ru</w:t>
      </w:r>
      <w:proofErr w:type="spellEnd"/>
      <w:r w:rsidR="00683C71" w:rsidRPr="00BA252A">
        <w:t xml:space="preserve">, </w:t>
      </w:r>
      <w:proofErr w:type="spellStart"/>
      <w:r w:rsidR="00683C71" w:rsidRPr="00BA252A">
        <w:rPr>
          <w:lang w:val="en-US"/>
        </w:rPr>
        <w:t>gosuslugi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ru</w:t>
      </w:r>
      <w:proofErr w:type="spellEnd"/>
      <w:r w:rsidR="00683C71" w:rsidRPr="00BA252A">
        <w:rPr>
          <w:lang w:eastAsia="ar-SA"/>
        </w:rPr>
        <w:t xml:space="preserve">, </w:t>
      </w:r>
      <w:proofErr w:type="spellStart"/>
      <w:r w:rsidR="00683C71" w:rsidRPr="00BA252A">
        <w:rPr>
          <w:lang w:val="en-US" w:eastAsia="ar-SA"/>
        </w:rPr>
        <w:t>vmeste</w:t>
      </w:r>
      <w:proofErr w:type="spellEnd"/>
      <w:r w:rsidR="00683C71" w:rsidRPr="00BA252A">
        <w:rPr>
          <w:lang w:eastAsia="ar-SA"/>
        </w:rPr>
        <w:t>.</w:t>
      </w:r>
      <w:proofErr w:type="spellStart"/>
      <w:r w:rsidR="00683C71" w:rsidRPr="00BA252A">
        <w:rPr>
          <w:lang w:val="en-US" w:eastAsia="ar-SA"/>
        </w:rPr>
        <w:t>mosreg</w:t>
      </w:r>
      <w:proofErr w:type="spellEnd"/>
      <w:r w:rsidR="00683C71" w:rsidRPr="00BA252A">
        <w:rPr>
          <w:lang w:eastAsia="ar-SA"/>
        </w:rPr>
        <w:t>.</w:t>
      </w:r>
      <w:proofErr w:type="spellStart"/>
      <w:r w:rsidR="00683C71" w:rsidRPr="00BA252A">
        <w:rPr>
          <w:lang w:val="en-US" w:eastAsia="ar-SA"/>
        </w:rPr>
        <w:t>ru</w:t>
      </w:r>
      <w:proofErr w:type="spellEnd"/>
      <w:r w:rsidR="00683C71" w:rsidRPr="00BA252A">
        <w:rPr>
          <w:lang w:eastAsia="ar-SA"/>
        </w:rPr>
        <w:t>, а также может быть принята при личном приеме Заявителя (</w:t>
      </w:r>
      <w:r w:rsidR="001A6057" w:rsidRPr="00BA252A">
        <w:rPr>
          <w:lang w:eastAsia="ar-SA"/>
        </w:rPr>
        <w:t>представителя Заявителя</w:t>
      </w:r>
      <w:r w:rsidR="00683C71" w:rsidRPr="00BA252A">
        <w:rPr>
          <w:lang w:eastAsia="ar-SA"/>
        </w:rPr>
        <w:t>).</w:t>
      </w:r>
    </w:p>
    <w:p w14:paraId="2E1D9F29" w14:textId="151A61F2" w:rsidR="00681AD2" w:rsidRPr="00786A01" w:rsidRDefault="00681AD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786A01">
        <w:rPr>
          <w:lang w:eastAsia="ar-SA"/>
        </w:rPr>
        <w:t>28.</w:t>
      </w:r>
      <w:r w:rsidR="00DA434E" w:rsidRPr="00786A01">
        <w:rPr>
          <w:lang w:eastAsia="ar-SA"/>
        </w:rPr>
        <w:t>4</w:t>
      </w:r>
      <w:r w:rsidRPr="00786A01">
        <w:rPr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786A01">
        <w:rPr>
          <w:lang w:eastAsia="ar-SA"/>
        </w:rPr>
        <w:t xml:space="preserve">Администрации </w:t>
      </w:r>
      <w:r w:rsidRPr="00786A01">
        <w:rPr>
          <w:lang w:eastAsia="ar-SA"/>
        </w:rPr>
        <w:t>в сети Интернет.</w:t>
      </w:r>
    </w:p>
    <w:p w14:paraId="416FACAE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5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должна содержать:</w:t>
      </w:r>
    </w:p>
    <w:p w14:paraId="74405F4E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proofErr w:type="gramStart"/>
      <w:r w:rsidRPr="00BA252A">
        <w:t xml:space="preserve">наименование органа, предоставляющего </w:t>
      </w:r>
      <w:r w:rsidR="000452E3" w:rsidRPr="00BA252A">
        <w:t xml:space="preserve">Муниципальную </w:t>
      </w:r>
      <w:r w:rsidRPr="00BA252A">
        <w:t xml:space="preserve">услугу, либо организации, участвующей в предоставлении </w:t>
      </w:r>
      <w:r w:rsidR="000452E3" w:rsidRPr="00BA252A">
        <w:t xml:space="preserve">Муниципальной </w:t>
      </w:r>
      <w:r w:rsidRPr="00BA252A">
        <w:t xml:space="preserve">услуги (МФЦ); фамилию, имя, отчество должностного лица, </w:t>
      </w:r>
      <w:r w:rsidR="000452E3" w:rsidRPr="00BA252A">
        <w:t>муниципального</w:t>
      </w:r>
      <w:r w:rsidRPr="00BA252A">
        <w:t xml:space="preserve"> служащего, специалиста органа, предоставляющего </w:t>
      </w:r>
      <w:r w:rsidR="000452E3" w:rsidRPr="00BA252A">
        <w:t xml:space="preserve">Муниципальной </w:t>
      </w:r>
      <w:r w:rsidRPr="00BA252A">
        <w:t xml:space="preserve">услугу либо специалиста организации, участвующей в предоставлении </w:t>
      </w:r>
      <w:r w:rsidR="000452E3" w:rsidRPr="00BA252A">
        <w:t xml:space="preserve">Муниципальной </w:t>
      </w:r>
      <w:r w:rsidRPr="00BA252A">
        <w:t>услуги, решения и действия (бездействие) которого обжалуются;</w:t>
      </w:r>
      <w:proofErr w:type="gramEnd"/>
    </w:p>
    <w:p w14:paraId="64953A34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proofErr w:type="gramStart"/>
      <w:r w:rsidRPr="00BA252A">
        <w:t>фамилию, имя, отчество (последнее - при наличии), сведения о месте жительства Заявителя (</w:t>
      </w:r>
      <w:r w:rsidR="001A6057" w:rsidRPr="00BA252A">
        <w:t>представителя Заявителя</w:t>
      </w:r>
      <w:r w:rsidRPr="00BA252A">
        <w:t>) - физического лица либо наименование, сведения о месте нахождения Заявителя (</w:t>
      </w:r>
      <w:r w:rsidR="001A6057" w:rsidRPr="00BA252A">
        <w:t>представителя Заявителя</w:t>
      </w:r>
      <w:r w:rsidRPr="00BA252A"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BA252A">
        <w:t>представителю Заявителя</w:t>
      </w:r>
      <w:r w:rsidRPr="00BA252A">
        <w:t>);</w:t>
      </w:r>
      <w:proofErr w:type="gramEnd"/>
    </w:p>
    <w:p w14:paraId="4BE6DB4B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сведения об обжалуемых решениях и действиях (бездействиях);</w:t>
      </w:r>
    </w:p>
    <w:p w14:paraId="7277B67E" w14:textId="77777777" w:rsidR="00683C71" w:rsidRPr="00BA252A" w:rsidRDefault="00683C71" w:rsidP="00430676">
      <w:pPr>
        <w:pStyle w:val="a"/>
        <w:tabs>
          <w:tab w:val="left" w:pos="993"/>
        </w:tabs>
        <w:suppressAutoHyphens/>
        <w:spacing w:after="0" w:line="240" w:lineRule="auto"/>
        <w:ind w:left="0" w:right="565" w:firstLine="567"/>
      </w:pPr>
      <w:r w:rsidRPr="00BA252A">
        <w:t>доводы, на основании которых Заявитель (</w:t>
      </w:r>
      <w:r w:rsidR="001A6057" w:rsidRPr="00BA252A">
        <w:t>представитель З</w:t>
      </w:r>
      <w:r w:rsidRPr="00BA252A">
        <w:t>аявителя) не согласен с решением и действием (бездействием).</w:t>
      </w:r>
    </w:p>
    <w:p w14:paraId="75A0EF57" w14:textId="77777777" w:rsidR="00683C71" w:rsidRPr="00BA252A" w:rsidRDefault="00683C71" w:rsidP="00430676">
      <w:pPr>
        <w:pStyle w:val="affff7"/>
        <w:tabs>
          <w:tab w:val="left" w:pos="993"/>
        </w:tabs>
        <w:spacing w:line="240" w:lineRule="auto"/>
        <w:ind w:right="565" w:firstLine="567"/>
      </w:pPr>
      <w:r w:rsidRPr="00BA252A">
        <w:t>Заявителем (</w:t>
      </w:r>
      <w:r w:rsidR="001A6057" w:rsidRPr="00BA252A">
        <w:t>представителем Заявителя</w:t>
      </w:r>
      <w:r w:rsidRPr="00BA252A">
        <w:t>) могут быть представлены документы (при наличии), подтверждающие его доводы, либо их копии.</w:t>
      </w:r>
    </w:p>
    <w:p w14:paraId="3A0AC847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6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В случае если жалоба подается через 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7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, поступившая в</w:t>
      </w:r>
      <w:r w:rsidR="00683C71" w:rsidRPr="00BA252A">
        <w:t xml:space="preserve"> Администрацию</w:t>
      </w:r>
      <w:r w:rsidR="00683C71" w:rsidRPr="00BA252A">
        <w:rPr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BA252A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BA252A" w:rsidRDefault="00683C71" w:rsidP="00430676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565" w:firstLine="567"/>
      </w:pPr>
      <w:r w:rsidRPr="00BA252A"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lastRenderedPageBreak/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8</w:t>
      </w:r>
      <w:r w:rsidRPr="00BA252A">
        <w:rPr>
          <w:lang w:eastAsia="ar-SA"/>
        </w:rPr>
        <w:t>.</w:t>
      </w:r>
      <w:r w:rsidR="00FF323A" w:rsidRPr="00BA252A">
        <w:rPr>
          <w:lang w:eastAsia="ar-SA"/>
        </w:rPr>
        <w:t xml:space="preserve"> </w:t>
      </w:r>
      <w:proofErr w:type="gramStart"/>
      <w:r w:rsidR="00683C71" w:rsidRPr="00BA252A">
        <w:rPr>
          <w:lang w:eastAsia="ar-SA"/>
        </w:rPr>
        <w:t>Жалоба, поступившая в Администрацию подлежит</w:t>
      </w:r>
      <w:proofErr w:type="gramEnd"/>
      <w:r w:rsidR="00683C71" w:rsidRPr="00BA252A">
        <w:rPr>
          <w:lang w:eastAsia="ar-SA"/>
        </w:rPr>
        <w:t xml:space="preserve"> регистрации не позднее следующего рабочего дня со дня ее поступления.</w:t>
      </w:r>
    </w:p>
    <w:p w14:paraId="40719FA5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9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</w:t>
      </w:r>
      <w:r w:rsidR="00683C71" w:rsidRPr="00BA252A">
        <w:t xml:space="preserve"> подлежит рассмотрению:</w:t>
      </w:r>
    </w:p>
    <w:p w14:paraId="6206610B" w14:textId="77777777" w:rsidR="00683C71" w:rsidRPr="00BA252A" w:rsidRDefault="00683C71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</w:pPr>
      <w:r w:rsidRPr="00BA252A">
        <w:t xml:space="preserve">в течение 15 рабочих дней со дня ее регистрации </w:t>
      </w:r>
      <w:r w:rsidR="008D499F" w:rsidRPr="00BA252A">
        <w:t xml:space="preserve">в </w:t>
      </w:r>
      <w:r w:rsidR="000452E3" w:rsidRPr="00BA252A">
        <w:t>Администрации</w:t>
      </w:r>
      <w:r w:rsidR="00F56052" w:rsidRPr="00BA252A">
        <w:t xml:space="preserve">, </w:t>
      </w:r>
      <w:r w:rsidRPr="00BA252A">
        <w:t xml:space="preserve">если более короткие сроки рассмотрения жалобы не установлены руководителем </w:t>
      </w:r>
      <w:r w:rsidR="00F56052" w:rsidRPr="00BA252A">
        <w:t>Администрации.</w:t>
      </w:r>
    </w:p>
    <w:p w14:paraId="29C5D69D" w14:textId="77777777" w:rsidR="00683C71" w:rsidRPr="00BA252A" w:rsidRDefault="00F56052" w:rsidP="00430676">
      <w:pPr>
        <w:pStyle w:val="10"/>
        <w:numPr>
          <w:ilvl w:val="0"/>
          <w:numId w:val="0"/>
        </w:numPr>
        <w:suppressAutoHyphens/>
        <w:spacing w:line="240" w:lineRule="auto"/>
        <w:ind w:right="565" w:firstLine="567"/>
      </w:pPr>
      <w:r w:rsidRPr="00BA252A">
        <w:t>В</w:t>
      </w:r>
      <w:r w:rsidR="00683C71" w:rsidRPr="00BA252A"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BA252A">
        <w:t>п</w:t>
      </w:r>
      <w:r w:rsidR="00683C71" w:rsidRPr="00BA252A">
        <w:t xml:space="preserve">редставителя </w:t>
      </w:r>
      <w:r w:rsidR="008D499F" w:rsidRPr="00BA252A">
        <w:t>З</w:t>
      </w:r>
      <w:r w:rsidR="00683C71" w:rsidRPr="00BA252A">
        <w:t>аявителя) при наличии оснований</w:t>
      </w:r>
      <w:r w:rsidRPr="00BA252A">
        <w:t xml:space="preserve"> для отказа в приеме документов,</w:t>
      </w:r>
      <w:r w:rsidR="00683C71" w:rsidRPr="00BA252A">
        <w:t xml:space="preserve">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25C702EE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bookmarkStart w:id="122" w:name="_Ref438371566"/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 если Заявителем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ем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) в </w:t>
      </w:r>
      <w:r w:rsidR="000452E3" w:rsidRPr="00BA252A">
        <w:t>Администрацию</w:t>
      </w:r>
      <w:r w:rsidR="00683C71" w:rsidRPr="00BA252A">
        <w:t xml:space="preserve"> </w:t>
      </w:r>
      <w:r w:rsidR="00683C71" w:rsidRPr="00BA252A">
        <w:rPr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BA252A">
        <w:t>Администрации</w:t>
      </w:r>
      <w:r w:rsidR="00683C71" w:rsidRPr="00BA252A">
        <w:t xml:space="preserve"> жалоба</w:t>
      </w:r>
      <w:r w:rsidR="00683C71" w:rsidRPr="00BA252A">
        <w:rPr>
          <w:lang w:eastAsia="ar-SA"/>
        </w:rPr>
        <w:t xml:space="preserve"> перенаправляется </w:t>
      </w:r>
      <w:proofErr w:type="gramStart"/>
      <w:r w:rsidR="00683C71" w:rsidRPr="00BA252A">
        <w:rPr>
          <w:lang w:eastAsia="ar-SA"/>
        </w:rPr>
        <w:t>в</w:t>
      </w:r>
      <w:proofErr w:type="gramEnd"/>
      <w:r w:rsidR="00683C71" w:rsidRPr="00BA252A">
        <w:rPr>
          <w:lang w:eastAsia="ar-SA"/>
        </w:rPr>
        <w:t xml:space="preserve"> </w:t>
      </w:r>
      <w:proofErr w:type="gramStart"/>
      <w:r w:rsidR="00683C71" w:rsidRPr="00BA252A">
        <w:rPr>
          <w:lang w:eastAsia="ar-SA"/>
        </w:rPr>
        <w:t>уполномоченный</w:t>
      </w:r>
      <w:proofErr w:type="gramEnd"/>
      <w:r w:rsidR="00683C71" w:rsidRPr="00BA252A">
        <w:rPr>
          <w:lang w:eastAsia="ar-SA"/>
        </w:rPr>
        <w:t xml:space="preserve"> на ее рассмотрение орган, о чем в письменной форме информируется Заявитель</w:t>
      </w:r>
      <w:r w:rsidR="008D499F" w:rsidRPr="00BA252A">
        <w:rPr>
          <w:lang w:eastAsia="ar-SA"/>
        </w:rPr>
        <w:t xml:space="preserve"> (представитель Заявителя)</w:t>
      </w:r>
      <w:r w:rsidR="00683C71" w:rsidRPr="00BA252A">
        <w:rPr>
          <w:lang w:eastAsia="ar-SA"/>
        </w:rPr>
        <w:t>.</w:t>
      </w:r>
      <w:bookmarkEnd w:id="122"/>
    </w:p>
    <w:p w14:paraId="5EC81949" w14:textId="77777777" w:rsidR="00683C71" w:rsidRPr="00BA252A" w:rsidRDefault="00683C71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="00DA434E">
        <w:rPr>
          <w:rFonts w:eastAsia="Times New Roman"/>
          <w:lang w:eastAsia="ar-SA"/>
        </w:rPr>
        <w:t>.11</w:t>
      </w:r>
      <w:r w:rsidRPr="00BA252A">
        <w:rPr>
          <w:rFonts w:eastAsia="Times New Roman"/>
          <w:lang w:eastAsia="ar-SA"/>
        </w:rPr>
        <w:t>.</w:t>
      </w:r>
      <w:r w:rsidR="001C4C66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 xml:space="preserve">По результатам рассмотрения жалобы </w:t>
      </w:r>
      <w:r w:rsidR="000452E3" w:rsidRPr="00BA252A">
        <w:rPr>
          <w:rFonts w:eastAsia="Times New Roman"/>
          <w:lang w:eastAsia="ar-SA"/>
        </w:rPr>
        <w:t>Администрация</w:t>
      </w:r>
      <w:r w:rsidR="00683C71" w:rsidRPr="00BA252A">
        <w:t xml:space="preserve"> </w:t>
      </w:r>
      <w:r w:rsidR="00683C71" w:rsidRPr="00BA252A">
        <w:rPr>
          <w:rFonts w:eastAsia="Times New Roman"/>
          <w:lang w:eastAsia="ar-SA"/>
        </w:rPr>
        <w:t>принимает одно из следующих решений:</w:t>
      </w:r>
    </w:p>
    <w:p w14:paraId="479EFA58" w14:textId="77777777" w:rsidR="00683C71" w:rsidRPr="00BA252A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right="565" w:firstLine="567"/>
      </w:pPr>
      <w:proofErr w:type="gramStart"/>
      <w:r w:rsidRPr="00BA252A"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BA252A">
        <w:t xml:space="preserve">Муниципальной </w:t>
      </w:r>
      <w:r w:rsidRPr="00BA252A"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  <w:proofErr w:type="gramEnd"/>
    </w:p>
    <w:p w14:paraId="38F6D6F0" w14:textId="77777777" w:rsidR="00683C71" w:rsidRPr="00BA252A" w:rsidRDefault="00683C71" w:rsidP="00430676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right="565" w:firstLine="567"/>
      </w:pPr>
      <w:r w:rsidRPr="00BA252A">
        <w:t>отказывает в удовлетворении жалобы.</w:t>
      </w:r>
    </w:p>
    <w:p w14:paraId="70A08E46" w14:textId="302C4061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2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Не позднее дня, следующего за днем принятия решения, указанного в пункте 2</w:t>
      </w:r>
      <w:r w:rsidR="007A4ED4" w:rsidRPr="00BA252A">
        <w:rPr>
          <w:lang w:eastAsia="ar-SA"/>
        </w:rPr>
        <w:t>8</w:t>
      </w:r>
      <w:r w:rsidR="00683C71" w:rsidRPr="00BA252A">
        <w:rPr>
          <w:lang w:eastAsia="ar-SA"/>
        </w:rPr>
        <w:t>.</w:t>
      </w:r>
      <w:r w:rsidR="001A6057" w:rsidRPr="00BA252A">
        <w:rPr>
          <w:lang w:eastAsia="ar-SA"/>
        </w:rPr>
        <w:t>1</w:t>
      </w:r>
      <w:r w:rsidR="00254F5E">
        <w:rPr>
          <w:lang w:eastAsia="ar-SA"/>
        </w:rPr>
        <w:t>1</w:t>
      </w:r>
      <w:r w:rsidR="001A6057" w:rsidRPr="00BA252A">
        <w:rPr>
          <w:lang w:eastAsia="ar-SA"/>
        </w:rPr>
        <w:t xml:space="preserve"> </w:t>
      </w:r>
      <w:r w:rsidR="008D499F" w:rsidRPr="00BA252A">
        <w:rPr>
          <w:lang w:eastAsia="ar-SA"/>
        </w:rPr>
        <w:t xml:space="preserve">настоящего </w:t>
      </w:r>
      <w:r w:rsidR="00683C71" w:rsidRPr="00BA252A">
        <w:rPr>
          <w:lang w:eastAsia="ar-SA"/>
        </w:rPr>
        <w:t xml:space="preserve">Административного регламента, Заявителю </w:t>
      </w:r>
      <w:r w:rsidR="008D499F" w:rsidRPr="00BA252A">
        <w:rPr>
          <w:lang w:eastAsia="ar-SA"/>
        </w:rPr>
        <w:t xml:space="preserve">(представителю Заявителя) </w:t>
      </w:r>
      <w:r w:rsidR="00683C71" w:rsidRPr="00BA252A">
        <w:rPr>
          <w:lang w:eastAsia="ar-SA"/>
        </w:rPr>
        <w:t>в письменной форме и по желанию Заявителя (</w:t>
      </w:r>
      <w:r w:rsidR="001A6057" w:rsidRPr="00BA252A">
        <w:rPr>
          <w:lang w:eastAsia="ar-SA"/>
        </w:rPr>
        <w:t>представител</w:t>
      </w:r>
      <w:r w:rsidR="008D499F" w:rsidRPr="00BA252A">
        <w:rPr>
          <w:lang w:eastAsia="ar-SA"/>
        </w:rPr>
        <w:t>я</w:t>
      </w:r>
      <w:r w:rsidR="001A6057" w:rsidRPr="00BA252A">
        <w:rPr>
          <w:lang w:eastAsia="ar-SA"/>
        </w:rPr>
        <w:t xml:space="preserve"> Заявителя</w:t>
      </w:r>
      <w:r w:rsidR="00683C71" w:rsidRPr="00BA252A">
        <w:rPr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3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При удовлетворении жалобы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ю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>аявителя) результата</w:t>
      </w:r>
      <w:r w:rsidR="00683C71" w:rsidRPr="00BA252A">
        <w:t xml:space="preserve"> </w:t>
      </w:r>
      <w:r w:rsidR="008D499F" w:rsidRPr="00BA252A">
        <w:t xml:space="preserve">предоставления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="00683C71" w:rsidRPr="00BA252A">
        <w:t>у</w:t>
      </w:r>
      <w:r w:rsidR="00683C71" w:rsidRPr="00BA252A">
        <w:rPr>
          <w:lang w:eastAsia="ar-SA"/>
        </w:rPr>
        <w:t xml:space="preserve">слуги, </w:t>
      </w:r>
      <w:r w:rsidR="008D499F" w:rsidRPr="00BA252A">
        <w:rPr>
          <w:lang w:eastAsia="ar-SA"/>
        </w:rPr>
        <w:t>в соответствии со сроком предоставления Муниципальной услуги,</w:t>
      </w:r>
      <w:r w:rsidR="008D499F" w:rsidRPr="00BA252A">
        <w:t xml:space="preserve"> </w:t>
      </w:r>
      <w:r w:rsidR="008D499F" w:rsidRPr="00BA252A">
        <w:rPr>
          <w:lang w:eastAsia="ar-SA"/>
        </w:rPr>
        <w:t>указанным в пункте 8 настоящего Административного регламента</w:t>
      </w:r>
      <w:r w:rsidR="00683C71" w:rsidRPr="00BA252A">
        <w:rPr>
          <w:lang w:eastAsia="ar-SA"/>
        </w:rPr>
        <w:t xml:space="preserve"> со дня принятия решения.</w:t>
      </w:r>
    </w:p>
    <w:p w14:paraId="57F5E176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DA434E">
        <w:t>.14</w:t>
      </w:r>
      <w:r w:rsidRPr="00BA252A">
        <w:t>.</w:t>
      </w:r>
      <w:r w:rsidR="008D499F" w:rsidRPr="00BA252A">
        <w:t xml:space="preserve"> </w:t>
      </w:r>
      <w:r w:rsidR="000452E3" w:rsidRPr="00BA252A">
        <w:t xml:space="preserve">Администрация </w:t>
      </w:r>
      <w:r w:rsidR="00683C71" w:rsidRPr="00BA252A">
        <w:t>отказывает</w:t>
      </w:r>
      <w:r w:rsidR="00683C71" w:rsidRPr="00BA252A">
        <w:rPr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lastRenderedPageBreak/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BA252A" w:rsidRDefault="00683C71" w:rsidP="00430676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</w:pPr>
      <w:r w:rsidRPr="00BA252A">
        <w:t>признания жалобы необоснованной.</w:t>
      </w:r>
    </w:p>
    <w:p w14:paraId="572250BF" w14:textId="2CAE9D4F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5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В случае установления в ходе или по результатам </w:t>
      </w:r>
      <w:proofErr w:type="gramStart"/>
      <w:r w:rsidR="00683C71" w:rsidRPr="00BA252A">
        <w:rPr>
          <w:lang w:eastAsia="ar-SA"/>
        </w:rPr>
        <w:t>рассмотрения жалобы признаков события административного правонарушения</w:t>
      </w:r>
      <w:proofErr w:type="gramEnd"/>
      <w:r w:rsidR="00683C71" w:rsidRPr="00BA252A">
        <w:rPr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в </w:t>
      </w:r>
      <w:r w:rsidR="00254F5E">
        <w:rPr>
          <w:lang w:eastAsia="ar-SA"/>
        </w:rPr>
        <w:t>органы предварительного расследования</w:t>
      </w:r>
      <w:r w:rsidR="00683C71" w:rsidRPr="00BA252A">
        <w:rPr>
          <w:lang w:eastAsia="ar-SA"/>
        </w:rPr>
        <w:t>.</w:t>
      </w:r>
    </w:p>
    <w:p w14:paraId="5A80A5D9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CE52F8" w:rsidRPr="00BA252A">
        <w:rPr>
          <w:lang w:eastAsia="ar-SA"/>
        </w:rPr>
        <w:t>8</w:t>
      </w:r>
      <w:r w:rsidRPr="00BA252A">
        <w:rPr>
          <w:lang w:eastAsia="ar-SA"/>
        </w:rPr>
        <w:t>.1</w:t>
      </w:r>
      <w:r w:rsidR="00DA434E">
        <w:rPr>
          <w:lang w:eastAsia="ar-SA"/>
        </w:rPr>
        <w:t>6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14:paraId="14675658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7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 xml:space="preserve">должность, фамилия, имя, отчество (при наличии) должностного лица </w:t>
      </w:r>
      <w:r w:rsidR="002254FB" w:rsidRPr="00BA252A">
        <w:rPr>
          <w:lang w:eastAsia="ar-SA"/>
        </w:rPr>
        <w:t>Администра</w:t>
      </w:r>
      <w:r w:rsidR="000452E3" w:rsidRPr="00BA252A">
        <w:rPr>
          <w:lang w:eastAsia="ar-SA"/>
        </w:rPr>
        <w:t>ции</w:t>
      </w:r>
      <w:r w:rsidRPr="00BA252A">
        <w:rPr>
          <w:lang w:eastAsia="ar-SA"/>
        </w:rPr>
        <w:t>, принявшего решение по жалобе;</w:t>
      </w:r>
    </w:p>
    <w:p w14:paraId="4492E731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снования для принятия решения по жалобе;</w:t>
      </w:r>
    </w:p>
    <w:p w14:paraId="1DF849E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принятое по жалобе решение;</w:t>
      </w:r>
    </w:p>
    <w:p w14:paraId="59385DC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BA252A">
        <w:t xml:space="preserve">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Pr="00BA252A">
        <w:t>у</w:t>
      </w:r>
      <w:r w:rsidRPr="00BA252A">
        <w:rPr>
          <w:lang w:eastAsia="ar-SA"/>
        </w:rPr>
        <w:t>слуги;</w:t>
      </w:r>
    </w:p>
    <w:p w14:paraId="6272E8AB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BA252A" w:rsidRDefault="00683C71" w:rsidP="00430676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сведения о порядке обжалования принятого по жалобе решения.</w:t>
      </w:r>
    </w:p>
    <w:p w14:paraId="6CAC71F8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right="565"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8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BA252A">
        <w:rPr>
          <w:lang w:eastAsia="ar-SA"/>
        </w:rPr>
        <w:t>Администрации</w:t>
      </w:r>
      <w:r w:rsidR="00683C71" w:rsidRPr="00BA252A">
        <w:t>.</w:t>
      </w:r>
    </w:p>
    <w:p w14:paraId="2E9D2E02" w14:textId="77777777" w:rsidR="00683C71" w:rsidRPr="00BA252A" w:rsidRDefault="00F56052" w:rsidP="00430676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DA434E">
        <w:t>.19</w:t>
      </w:r>
      <w:r w:rsidRPr="00BA252A">
        <w:t>.</w:t>
      </w:r>
      <w:r w:rsidR="008D499F" w:rsidRPr="00BA252A">
        <w:t xml:space="preserve">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BA252A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14:paraId="54B3A8F9" w14:textId="77777777" w:rsidR="00683C71" w:rsidRPr="00BA252A" w:rsidRDefault="00683C71" w:rsidP="00430676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right="565" w:firstLine="567"/>
        <w:rPr>
          <w:lang w:eastAsia="ar-SA"/>
        </w:rPr>
      </w:pPr>
      <w:r w:rsidRPr="00BA252A">
        <w:rPr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 сообщается о недопустимости злоупотребления правом);</w:t>
      </w:r>
    </w:p>
    <w:p w14:paraId="0B6640D6" w14:textId="77777777" w:rsidR="005D4AAC" w:rsidRPr="00BA252A" w:rsidRDefault="00683C71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отсутствия возможности прочитать какую-либо часть текста жалобы (жалоба остается без ответа, о чем в течение 7</w:t>
      </w:r>
      <w:r w:rsidR="001C4C66" w:rsidRPr="00BA252A">
        <w:rPr>
          <w:lang w:eastAsia="ar-SA"/>
        </w:rPr>
        <w:t xml:space="preserve"> рабочих</w:t>
      </w:r>
      <w:r w:rsidRPr="00BA252A">
        <w:rPr>
          <w:lang w:eastAsia="ar-SA"/>
        </w:rPr>
        <w:t xml:space="preserve"> дней со дня регистрации жалобы сообщается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, если его фамилия и почтовый адрес поддаются прочтению).</w:t>
      </w:r>
    </w:p>
    <w:p w14:paraId="6CD20631" w14:textId="77777777" w:rsidR="00683C71" w:rsidRPr="00BA252A" w:rsidRDefault="00F56052" w:rsidP="00430676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2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Заявитель (</w:t>
      </w:r>
      <w:r w:rsidR="001A6057" w:rsidRPr="00BA252A">
        <w:rPr>
          <w:lang w:eastAsia="ar-SA"/>
        </w:rPr>
        <w:t>представитель Заявителя</w:t>
      </w:r>
      <w:r w:rsidR="00683C71" w:rsidRPr="00BA252A">
        <w:rPr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77777777" w:rsidR="00683C71" w:rsidRPr="00BA252A" w:rsidRDefault="00F56052" w:rsidP="00430676">
      <w:pPr>
        <w:pStyle w:val="11"/>
        <w:numPr>
          <w:ilvl w:val="0"/>
          <w:numId w:val="0"/>
        </w:numPr>
        <w:suppressAutoHyphens/>
        <w:spacing w:line="240" w:lineRule="auto"/>
        <w:ind w:right="565" w:firstLine="567"/>
        <w:rPr>
          <w:lang w:eastAsia="ar-SA"/>
        </w:rPr>
      </w:pPr>
      <w:r w:rsidRPr="00BA252A">
        <w:rPr>
          <w:lang w:eastAsia="ar-SA"/>
        </w:rPr>
        <w:lastRenderedPageBreak/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21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proofErr w:type="gramStart"/>
      <w:r w:rsidR="00683C71" w:rsidRPr="00BA252A">
        <w:rPr>
          <w:lang w:eastAsia="ar-SA"/>
        </w:rPr>
        <w:t>Порядок рассмотрения жалоб Заявителей (</w:t>
      </w:r>
      <w:r w:rsidR="001A6057" w:rsidRPr="00BA252A">
        <w:rPr>
          <w:lang w:eastAsia="ar-SA"/>
        </w:rPr>
        <w:t>представителей Заявителей</w:t>
      </w:r>
      <w:r w:rsidR="00683C71" w:rsidRPr="00BA252A">
        <w:rPr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BA252A"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</w:t>
      </w:r>
      <w:proofErr w:type="gramEnd"/>
      <w:r w:rsidR="00683C71" w:rsidRPr="00BA252A">
        <w:t xml:space="preserve"> государственного управления, информационных технологий и связи Московской области»</w:t>
      </w:r>
      <w:r w:rsidR="00683C71" w:rsidRPr="00BA252A">
        <w:rPr>
          <w:lang w:eastAsia="ar-SA"/>
        </w:rPr>
        <w:t>.</w:t>
      </w:r>
    </w:p>
    <w:p w14:paraId="6AF05E7E" w14:textId="77777777" w:rsidR="003829D5" w:rsidRPr="00BA252A" w:rsidRDefault="003829D5" w:rsidP="00BA252A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8"/>
          <w:szCs w:val="28"/>
        </w:rPr>
      </w:pPr>
    </w:p>
    <w:p w14:paraId="22660834" w14:textId="77777777" w:rsidR="003B3CEF" w:rsidRPr="00BA252A" w:rsidRDefault="003B3CEF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bookmarkStart w:id="123" w:name="Приложение1"/>
      <w:bookmarkStart w:id="124" w:name="_Toc468470756"/>
      <w:bookmarkStart w:id="125" w:name="_Toc474425516"/>
      <w:bookmarkEnd w:id="81"/>
      <w:bookmarkEnd w:id="82"/>
      <w:bookmarkEnd w:id="83"/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3F557341" w14:textId="77777777" w:rsidR="004A723F" w:rsidRDefault="004A723F" w:rsidP="004D6869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26" w:name="_Toc485717586"/>
      <w:r w:rsidRPr="00BA252A">
        <w:rPr>
          <w:b w:val="0"/>
        </w:rPr>
        <w:lastRenderedPageBreak/>
        <w:t xml:space="preserve">Приложение </w:t>
      </w:r>
      <w:bookmarkEnd w:id="123"/>
      <w:r w:rsidRPr="00BA252A">
        <w:rPr>
          <w:b w:val="0"/>
        </w:rPr>
        <w:t>1</w:t>
      </w:r>
      <w:bookmarkEnd w:id="124"/>
      <w:bookmarkEnd w:id="125"/>
      <w:bookmarkEnd w:id="126"/>
    </w:p>
    <w:p w14:paraId="00ABE655" w14:textId="628FF5F1" w:rsidR="00430676" w:rsidRPr="00BA252A" w:rsidRDefault="00562998" w:rsidP="00430676">
      <w:pPr>
        <w:pStyle w:val="1-"/>
        <w:keepNext w:val="0"/>
        <w:suppressAutoHyphens/>
        <w:spacing w:before="0" w:after="0" w:line="240" w:lineRule="auto"/>
        <w:ind w:left="5103"/>
        <w:jc w:val="left"/>
        <w:rPr>
          <w:b w:val="0"/>
        </w:rPr>
      </w:pPr>
      <w:bookmarkStart w:id="127" w:name="_Toc485717587"/>
      <w:r>
        <w:rPr>
          <w:b w:val="0"/>
        </w:rPr>
        <w:t xml:space="preserve">к </w:t>
      </w:r>
      <w:r w:rsidR="00430676">
        <w:rPr>
          <w:b w:val="0"/>
        </w:rPr>
        <w:t xml:space="preserve"> административно</w:t>
      </w:r>
      <w:bookmarkEnd w:id="127"/>
      <w:r>
        <w:rPr>
          <w:b w:val="0"/>
        </w:rPr>
        <w:t>му</w:t>
      </w:r>
      <w:r w:rsidR="00430676">
        <w:rPr>
          <w:b w:val="0"/>
        </w:rPr>
        <w:t xml:space="preserve"> </w:t>
      </w:r>
    </w:p>
    <w:p w14:paraId="69E677DF" w14:textId="08E2E183" w:rsidR="004A723F" w:rsidRPr="00BA252A" w:rsidRDefault="00562998" w:rsidP="00D4065B">
      <w:pPr>
        <w:pStyle w:val="1-"/>
        <w:keepNext w:val="0"/>
        <w:suppressAutoHyphens/>
        <w:spacing w:before="0" w:after="0" w:line="240" w:lineRule="auto"/>
        <w:ind w:left="5103"/>
        <w:jc w:val="left"/>
        <w:outlineLvl w:val="9"/>
        <w:rPr>
          <w:b w:val="0"/>
          <w:bCs w:val="0"/>
          <w:iCs w:val="0"/>
          <w:lang w:eastAsia="ar-SA"/>
        </w:rPr>
      </w:pPr>
      <w:bookmarkStart w:id="128" w:name="_Toc468470757"/>
      <w:r>
        <w:rPr>
          <w:b w:val="0"/>
          <w:bCs w:val="0"/>
          <w:iCs w:val="0"/>
          <w:lang w:eastAsia="ar-SA"/>
        </w:rPr>
        <w:t>регламенту</w:t>
      </w:r>
      <w:r w:rsidR="00D4065B">
        <w:rPr>
          <w:b w:val="0"/>
          <w:bCs w:val="0"/>
          <w:iCs w:val="0"/>
          <w:lang w:eastAsia="ar-SA"/>
        </w:rPr>
        <w:t xml:space="preserve"> по предоставлению Муниципальной услуги </w:t>
      </w:r>
      <w:bookmarkEnd w:id="128"/>
    </w:p>
    <w:p w14:paraId="49918E50" w14:textId="77777777" w:rsidR="000D283B" w:rsidRPr="00F76240" w:rsidRDefault="000D283B" w:rsidP="00F76240">
      <w:pPr>
        <w:pStyle w:val="affff8"/>
        <w:jc w:val="center"/>
        <w:rPr>
          <w:i w:val="0"/>
          <w:lang w:eastAsia="ru-RU"/>
        </w:rPr>
      </w:pPr>
      <w:bookmarkStart w:id="129" w:name="_Toc474425517"/>
      <w:bookmarkStart w:id="130" w:name="_Toc485717588"/>
      <w:r w:rsidRPr="00F76240">
        <w:rPr>
          <w:i w:val="0"/>
          <w:lang w:eastAsia="ru-RU"/>
        </w:rPr>
        <w:t>Термины и определения</w:t>
      </w:r>
      <w:bookmarkEnd w:id="129"/>
      <w:bookmarkEnd w:id="130"/>
    </w:p>
    <w:p w14:paraId="700D66E8" w14:textId="77777777" w:rsidR="006843E5" w:rsidRPr="00BA252A" w:rsidRDefault="006843E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D31B5EF" w14:textId="77777777" w:rsidR="000D283B" w:rsidRPr="00BA252A" w:rsidRDefault="003C3C1A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В Административном р</w:t>
      </w:r>
      <w:r w:rsidR="000D283B" w:rsidRPr="00BA252A">
        <w:rPr>
          <w:rFonts w:ascii="Times New Roman" w:hAnsi="Times New Roman"/>
          <w:sz w:val="28"/>
          <w:szCs w:val="28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DF4254" w14:paraId="04C4AE8E" w14:textId="77777777" w:rsidTr="004D6869">
        <w:tc>
          <w:tcPr>
            <w:tcW w:w="2619" w:type="dxa"/>
          </w:tcPr>
          <w:p w14:paraId="071D8225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Административный регламент по предоставлению </w:t>
            </w:r>
            <w:r w:rsidR="007A4ED4" w:rsidRPr="00BA252A">
              <w:rPr>
                <w:sz w:val="28"/>
                <w:szCs w:val="28"/>
              </w:rPr>
              <w:t>м</w:t>
            </w:r>
            <w:r w:rsidRPr="00BA252A">
              <w:rPr>
                <w:sz w:val="28"/>
                <w:szCs w:val="28"/>
              </w:rPr>
      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3E0BE152" w14:textId="77777777" w:rsidTr="004D6869">
        <w:tc>
          <w:tcPr>
            <w:tcW w:w="2619" w:type="dxa"/>
          </w:tcPr>
          <w:p w14:paraId="086922C1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640986" w:rsidRPr="00DF4254" w14:paraId="4AD8AC1A" w14:textId="77777777" w:rsidTr="004D6869">
        <w:tc>
          <w:tcPr>
            <w:tcW w:w="2619" w:type="dxa"/>
          </w:tcPr>
          <w:p w14:paraId="5ECA754E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DF4254" w14:paraId="2612AF37" w14:textId="77777777" w:rsidTr="004D6869">
        <w:tc>
          <w:tcPr>
            <w:tcW w:w="2619" w:type="dxa"/>
          </w:tcPr>
          <w:p w14:paraId="754F3AA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Лицо, обращающееся с Заявлением о предоставлении Муниципальной услуги;</w:t>
            </w:r>
          </w:p>
        </w:tc>
      </w:tr>
      <w:tr w:rsidR="00640986" w:rsidRPr="00DF4254" w14:paraId="2D8A66A2" w14:textId="77777777" w:rsidTr="004D6869">
        <w:tc>
          <w:tcPr>
            <w:tcW w:w="2619" w:type="dxa"/>
          </w:tcPr>
          <w:p w14:paraId="35D8AA39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ИС</w:t>
            </w:r>
          </w:p>
        </w:tc>
        <w:tc>
          <w:tcPr>
            <w:tcW w:w="7413" w:type="dxa"/>
          </w:tcPr>
          <w:p w14:paraId="54070CFF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Информационная система;</w:t>
            </w:r>
          </w:p>
        </w:tc>
      </w:tr>
      <w:tr w:rsidR="00640986" w:rsidRPr="00DF4254" w14:paraId="373A5585" w14:textId="77777777" w:rsidTr="004D6869">
        <w:tc>
          <w:tcPr>
            <w:tcW w:w="2619" w:type="dxa"/>
          </w:tcPr>
          <w:p w14:paraId="31902015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Личный кабинет</w:t>
            </w:r>
          </w:p>
          <w:p w14:paraId="012B873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7413" w:type="dxa"/>
          </w:tcPr>
          <w:p w14:paraId="7DEE3A2A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DF4254" w14:paraId="7AA02676" w14:textId="77777777" w:rsidTr="004D6869">
        <w:tc>
          <w:tcPr>
            <w:tcW w:w="2619" w:type="dxa"/>
          </w:tcPr>
          <w:p w14:paraId="53EFA2DC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DF4254" w14:paraId="7216FAF8" w14:textId="77777777" w:rsidTr="004D6869">
        <w:tc>
          <w:tcPr>
            <w:tcW w:w="2619" w:type="dxa"/>
          </w:tcPr>
          <w:p w14:paraId="6CF07859" w14:textId="77777777" w:rsidR="00640986" w:rsidRPr="00BA252A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BA252A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DF4254" w14:paraId="1A3C8F96" w14:textId="77777777" w:rsidTr="004D6869">
        <w:tc>
          <w:tcPr>
            <w:tcW w:w="2619" w:type="dxa"/>
          </w:tcPr>
          <w:p w14:paraId="76A6E00C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Муниципальная Услуга</w:t>
            </w:r>
          </w:p>
        </w:tc>
        <w:tc>
          <w:tcPr>
            <w:tcW w:w="7413" w:type="dxa"/>
          </w:tcPr>
          <w:p w14:paraId="7AEE122F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rPr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7F1F3877" w14:textId="77777777" w:rsidTr="004D6869">
        <w:tc>
          <w:tcPr>
            <w:tcW w:w="2619" w:type="dxa"/>
          </w:tcPr>
          <w:p w14:paraId="205D205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DF4254" w14:paraId="5527836C" w14:textId="77777777" w:rsidTr="004D6869">
        <w:tc>
          <w:tcPr>
            <w:tcW w:w="2619" w:type="dxa"/>
          </w:tcPr>
          <w:p w14:paraId="6BC61ED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власти</w:t>
            </w:r>
          </w:p>
        </w:tc>
        <w:tc>
          <w:tcPr>
            <w:tcW w:w="7413" w:type="dxa"/>
          </w:tcPr>
          <w:p w14:paraId="2A994637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640986" w:rsidRPr="00DF4254" w14:paraId="1B0AE237" w14:textId="77777777" w:rsidTr="004D6869">
        <w:tc>
          <w:tcPr>
            <w:tcW w:w="2619" w:type="dxa"/>
          </w:tcPr>
          <w:p w14:paraId="67E99F1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Органы местного </w:t>
            </w:r>
            <w:r w:rsidRPr="00BA252A">
              <w:rPr>
                <w:sz w:val="28"/>
                <w:szCs w:val="28"/>
              </w:rPr>
              <w:lastRenderedPageBreak/>
              <w:t>самоуправления</w:t>
            </w:r>
          </w:p>
        </w:tc>
        <w:tc>
          <w:tcPr>
            <w:tcW w:w="7413" w:type="dxa"/>
          </w:tcPr>
          <w:p w14:paraId="08896C4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органы местного самоуправления Московской области, </w:t>
            </w:r>
            <w:r w:rsidRPr="00BA252A">
              <w:rPr>
                <w:sz w:val="28"/>
                <w:szCs w:val="28"/>
              </w:rPr>
              <w:lastRenderedPageBreak/>
              <w:t>участвующие в предоставлении муниципальных услуг;</w:t>
            </w:r>
          </w:p>
        </w:tc>
      </w:tr>
      <w:tr w:rsidR="00640986" w:rsidRPr="00DF4254" w14:paraId="14EBB4D0" w14:textId="77777777" w:rsidTr="004D6869">
        <w:tc>
          <w:tcPr>
            <w:tcW w:w="2619" w:type="dxa"/>
          </w:tcPr>
          <w:p w14:paraId="0B952157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Организация</w:t>
            </w:r>
          </w:p>
        </w:tc>
        <w:tc>
          <w:tcPr>
            <w:tcW w:w="7413" w:type="dxa"/>
          </w:tcPr>
          <w:p w14:paraId="732CB36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640986" w:rsidRPr="00DF4254" w14:paraId="0C3236E5" w14:textId="77777777" w:rsidTr="004D6869">
        <w:tc>
          <w:tcPr>
            <w:tcW w:w="2619" w:type="dxa"/>
          </w:tcPr>
          <w:p w14:paraId="3184582B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2" w:history="1">
              <w:r w:rsidRPr="00BA252A">
                <w:rPr>
                  <w:rStyle w:val="a7"/>
                  <w:color w:val="auto"/>
                  <w:lang w:val="en-US"/>
                </w:rPr>
                <w:t>http</w:t>
              </w:r>
              <w:r w:rsidRPr="00BA252A">
                <w:rPr>
                  <w:rStyle w:val="a7"/>
                  <w:color w:val="auto"/>
                </w:rPr>
                <w:t>://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uslugi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mosreg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ru</w:t>
              </w:r>
              <w:proofErr w:type="spellEnd"/>
            </w:hyperlink>
            <w:r w:rsidRPr="00BA252A">
              <w:rPr>
                <w:iCs/>
              </w:rPr>
              <w:t>;</w:t>
            </w:r>
          </w:p>
        </w:tc>
      </w:tr>
      <w:tr w:rsidR="00640986" w:rsidRPr="00DF4254" w14:paraId="317B10F4" w14:textId="77777777" w:rsidTr="004D6869">
        <w:tc>
          <w:tcPr>
            <w:tcW w:w="2619" w:type="dxa"/>
          </w:tcPr>
          <w:p w14:paraId="7D70B3F9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информационно</w:t>
            </w:r>
            <w:r w:rsidRPr="00BA252A">
              <w:rPr>
                <w:lang w:val="en-US"/>
              </w:rPr>
              <w:t>-</w:t>
            </w:r>
            <w:r w:rsidRPr="00BA252A">
              <w:t>телекоммуникационная сеть «Интернет»;</w:t>
            </w:r>
          </w:p>
        </w:tc>
      </w:tr>
      <w:tr w:rsidR="00640986" w:rsidRPr="00DF4254" w14:paraId="08E4D0E8" w14:textId="77777777" w:rsidTr="004D6869">
        <w:tc>
          <w:tcPr>
            <w:tcW w:w="2619" w:type="dxa"/>
          </w:tcPr>
          <w:p w14:paraId="59463FA6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Сервис РПГУ «Узнать 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  <w:lang w:eastAsia="ar-SA"/>
              </w:rPr>
            </w:pPr>
            <w:r w:rsidRPr="00BA252A">
              <w:rPr>
                <w:sz w:val="28"/>
                <w:szCs w:val="28"/>
                <w:lang w:eastAsia="ar-SA"/>
              </w:rPr>
              <w:t xml:space="preserve">Сервис РПГУ, позволяющий получить актуальную информацию о текущем статусе (этапе) </w:t>
            </w:r>
            <w:proofErr w:type="gramStart"/>
            <w:r w:rsidRPr="00BA252A">
              <w:rPr>
                <w:sz w:val="28"/>
                <w:szCs w:val="28"/>
                <w:lang w:eastAsia="ar-SA"/>
              </w:rPr>
              <w:t>раннее</w:t>
            </w:r>
            <w:proofErr w:type="gramEnd"/>
            <w:r w:rsidRPr="00BA252A">
              <w:rPr>
                <w:sz w:val="28"/>
                <w:szCs w:val="28"/>
                <w:lang w:eastAsia="ar-SA"/>
              </w:rPr>
              <w:t xml:space="preserve"> поданного Заявления.</w:t>
            </w:r>
          </w:p>
        </w:tc>
      </w:tr>
      <w:tr w:rsidR="00640986" w:rsidRPr="00DF4254" w14:paraId="71094933" w14:textId="77777777" w:rsidTr="004D6869">
        <w:tc>
          <w:tcPr>
            <w:tcW w:w="2619" w:type="dxa"/>
          </w:tcPr>
          <w:p w14:paraId="4D2F1625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DF4254" w14:paraId="3026C9A5" w14:textId="77777777" w:rsidTr="004D6869">
        <w:tc>
          <w:tcPr>
            <w:tcW w:w="2619" w:type="dxa"/>
          </w:tcPr>
          <w:p w14:paraId="0C4A1953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DF4254" w14:paraId="1D48AE9E" w14:textId="77777777" w:rsidTr="004D6869">
        <w:tc>
          <w:tcPr>
            <w:tcW w:w="2619" w:type="dxa"/>
          </w:tcPr>
          <w:p w14:paraId="5B1287D8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DF4254" w14:paraId="79B59F31" w14:textId="77777777" w:rsidTr="004D6869">
        <w:tc>
          <w:tcPr>
            <w:tcW w:w="2619" w:type="dxa"/>
          </w:tcPr>
          <w:p w14:paraId="085FA9C3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BA252A" w:rsidRDefault="00640986" w:rsidP="00BA252A">
            <w:pPr>
              <w:pStyle w:val="affff7"/>
              <w:spacing w:line="240" w:lineRule="auto"/>
              <w:ind w:firstLine="0"/>
            </w:pPr>
            <w:r w:rsidRPr="00BA252A"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DF4254" w14:paraId="0190FECF" w14:textId="77777777" w:rsidTr="004D6869">
        <w:tc>
          <w:tcPr>
            <w:tcW w:w="2619" w:type="dxa"/>
          </w:tcPr>
          <w:p w14:paraId="47A92112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BA252A" w:rsidRDefault="00640986" w:rsidP="00BA252A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BA252A" w:rsidRDefault="00C514B7" w:rsidP="00BA252A">
      <w:pPr>
        <w:pStyle w:val="affffb"/>
        <w:suppressAutoHyphens/>
        <w:rPr>
          <w:rFonts w:ascii="Times New Roman" w:hAnsi="Times New Roman"/>
          <w:sz w:val="28"/>
          <w:szCs w:val="28"/>
        </w:rPr>
      </w:pPr>
      <w:bookmarkStart w:id="131" w:name="_Toc446603347"/>
      <w:bookmarkStart w:id="132" w:name="_Ref437561441"/>
      <w:bookmarkStart w:id="133" w:name="_Ref437561184"/>
      <w:bookmarkStart w:id="134" w:name="_Ref437561208"/>
      <w:bookmarkStart w:id="135" w:name="_Toc437973306"/>
      <w:bookmarkStart w:id="136" w:name="_Toc438110048"/>
      <w:bookmarkStart w:id="137" w:name="_Toc438376260"/>
    </w:p>
    <w:p w14:paraId="3CC4E668" w14:textId="77777777" w:rsidR="00C514B7" w:rsidRPr="00BA252A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19BF9ACD" w14:textId="77777777" w:rsidR="004D6869" w:rsidRDefault="00A203F4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</w:rPr>
      </w:pPr>
      <w:bookmarkStart w:id="138" w:name="_Toc485717589"/>
      <w:r w:rsidRPr="00BA252A">
        <w:rPr>
          <w:b w:val="0"/>
        </w:rPr>
        <w:lastRenderedPageBreak/>
        <w:t>Приложение 2</w:t>
      </w:r>
      <w:bookmarkEnd w:id="138"/>
    </w:p>
    <w:p w14:paraId="14D7B5F1" w14:textId="3F514098" w:rsidR="004D6869" w:rsidRPr="004D6869" w:rsidRDefault="00562998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39" w:name="_Toc485717590"/>
      <w:r>
        <w:rPr>
          <w:b w:val="0"/>
          <w:bCs w:val="0"/>
          <w:iCs w:val="0"/>
          <w:lang w:eastAsia="ar-SA"/>
        </w:rPr>
        <w:t xml:space="preserve">к </w:t>
      </w:r>
      <w:r w:rsidR="004D6869" w:rsidRPr="004D6869">
        <w:rPr>
          <w:b w:val="0"/>
          <w:bCs w:val="0"/>
          <w:iCs w:val="0"/>
          <w:lang w:eastAsia="ar-SA"/>
        </w:rPr>
        <w:t xml:space="preserve"> административно</w:t>
      </w:r>
      <w:bookmarkEnd w:id="139"/>
      <w:r>
        <w:rPr>
          <w:b w:val="0"/>
          <w:bCs w:val="0"/>
          <w:iCs w:val="0"/>
          <w:lang w:eastAsia="ar-SA"/>
        </w:rPr>
        <w:t>му</w:t>
      </w:r>
      <w:r w:rsidR="004D6869" w:rsidRPr="004D6869">
        <w:rPr>
          <w:b w:val="0"/>
          <w:bCs w:val="0"/>
          <w:iCs w:val="0"/>
          <w:lang w:eastAsia="ar-SA"/>
        </w:rPr>
        <w:t xml:space="preserve"> </w:t>
      </w:r>
    </w:p>
    <w:p w14:paraId="72D45869" w14:textId="326B8C42" w:rsidR="000A37AF" w:rsidRPr="00BA252A" w:rsidRDefault="004D6869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 w:rsidRPr="004D6869">
        <w:rPr>
          <w:b w:val="0"/>
          <w:bCs w:val="0"/>
          <w:iCs w:val="0"/>
          <w:lang w:eastAsia="ar-SA"/>
        </w:rPr>
        <w:t>регламента по предоставлению Муниципальной услуги</w:t>
      </w:r>
    </w:p>
    <w:p w14:paraId="575099BF" w14:textId="77777777" w:rsidR="00430A34" w:rsidRPr="00F76240" w:rsidRDefault="00031681" w:rsidP="00F76240">
      <w:pPr>
        <w:pStyle w:val="affff8"/>
        <w:jc w:val="center"/>
        <w:rPr>
          <w:i w:val="0"/>
          <w:lang w:eastAsia="ru-RU"/>
        </w:rPr>
      </w:pPr>
      <w:bookmarkStart w:id="140" w:name="_Toc485717591"/>
      <w:r w:rsidRPr="00F76240">
        <w:rPr>
          <w:i w:val="0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F76240">
        <w:rPr>
          <w:i w:val="0"/>
          <w:lang w:eastAsia="ru-RU"/>
        </w:rPr>
        <w:t>Администрации</w:t>
      </w:r>
      <w:r w:rsidRPr="00F76240">
        <w:rPr>
          <w:i w:val="0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F76240">
        <w:rPr>
          <w:i w:val="0"/>
        </w:rPr>
        <w:t xml:space="preserve">Муниципальной </w:t>
      </w:r>
      <w:r w:rsidRPr="00F76240">
        <w:rPr>
          <w:i w:val="0"/>
          <w:lang w:eastAsia="ru-RU"/>
        </w:rPr>
        <w:t>услуги</w:t>
      </w:r>
      <w:bookmarkEnd w:id="140"/>
    </w:p>
    <w:p w14:paraId="4A2719EA" w14:textId="77777777" w:rsidR="004136BB" w:rsidRPr="00BA252A" w:rsidRDefault="004136BB" w:rsidP="00F76240">
      <w:pPr>
        <w:pStyle w:val="affffb"/>
        <w:rPr>
          <w:lang w:eastAsia="ru-RU"/>
        </w:rPr>
      </w:pPr>
    </w:p>
    <w:p w14:paraId="591A0491" w14:textId="7980BA7C" w:rsidR="00430A34" w:rsidRPr="00562998" w:rsidRDefault="00562998" w:rsidP="00530ACE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Pr="00562998">
        <w:rPr>
          <w:rFonts w:ascii="Times New Roman" w:eastAsiaTheme="minorHAnsi" w:hAnsi="Times New Roman"/>
          <w:b/>
          <w:bCs/>
          <w:sz w:val="28"/>
          <w:szCs w:val="28"/>
        </w:rPr>
        <w:t>Администрация Сергиево-Посадского муниципального района Московской области</w:t>
      </w:r>
      <w:r>
        <w:rPr>
          <w:rFonts w:ascii="Times New Roman" w:eastAsiaTheme="minorHAnsi" w:hAnsi="Times New Roman"/>
          <w:b/>
          <w:bCs/>
          <w:sz w:val="28"/>
          <w:szCs w:val="28"/>
        </w:rPr>
        <w:t>.</w:t>
      </w:r>
    </w:p>
    <w:p w14:paraId="405CB25D" w14:textId="49646EA6" w:rsidR="00430A34" w:rsidRDefault="00430A34" w:rsidP="00530ACE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Место</w:t>
      </w:r>
      <w:r w:rsidR="004136BB" w:rsidRPr="00BA252A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="00562998">
        <w:rPr>
          <w:rFonts w:ascii="Times New Roman" w:eastAsiaTheme="minorHAnsi" w:hAnsi="Times New Roman"/>
          <w:bCs/>
          <w:sz w:val="28"/>
          <w:szCs w:val="28"/>
        </w:rPr>
        <w:t>нахождения администрации Сергиево-Посадского муниципального района – Московская область, г. Сергиев Посад, проспект Красной Армии, д.169</w:t>
      </w:r>
    </w:p>
    <w:p w14:paraId="40A3CD0C" w14:textId="77777777" w:rsidR="00231153" w:rsidRPr="00BA252A" w:rsidRDefault="00231153" w:rsidP="00530ACE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14:paraId="3F337F9D" w14:textId="1D12D262" w:rsidR="00430A34" w:rsidRDefault="00430A34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График приема </w:t>
      </w:r>
      <w:r w:rsidR="00231153">
        <w:rPr>
          <w:rFonts w:ascii="Times New Roman" w:eastAsiaTheme="minorHAnsi" w:hAnsi="Times New Roman"/>
          <w:bCs/>
          <w:sz w:val="28"/>
          <w:szCs w:val="28"/>
        </w:rPr>
        <w:t>з</w:t>
      </w:r>
      <w:r w:rsidR="00AE351A">
        <w:rPr>
          <w:rFonts w:ascii="Times New Roman" w:eastAsiaTheme="minorHAnsi" w:hAnsi="Times New Roman"/>
          <w:bCs/>
          <w:sz w:val="28"/>
          <w:szCs w:val="28"/>
        </w:rPr>
        <w:t>аявителей</w:t>
      </w:r>
      <w:r w:rsidR="00231153">
        <w:rPr>
          <w:rFonts w:ascii="Times New Roman" w:eastAsiaTheme="minorHAnsi" w:hAnsi="Times New Roman"/>
          <w:bCs/>
          <w:sz w:val="28"/>
          <w:szCs w:val="28"/>
        </w:rPr>
        <w:t xml:space="preserve"> в администрации Сергиево-Посадского муниципального района:</w:t>
      </w:r>
    </w:p>
    <w:p w14:paraId="761DB10C" w14:textId="284674A8" w:rsidR="00231153" w:rsidRDefault="00231153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Среда:         с 14.00 до 17.00 (кабинет 135а)</w:t>
      </w:r>
    </w:p>
    <w:p w14:paraId="6C1E0315" w14:textId="2768145A" w:rsidR="00231153" w:rsidRDefault="00231153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Пятница:     с 10.00 до 13.00 (кабинет 135а)</w:t>
      </w:r>
    </w:p>
    <w:p w14:paraId="5EE179B7" w14:textId="77777777" w:rsidR="00231153" w:rsidRPr="00BA252A" w:rsidRDefault="00231153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14:paraId="41F9A401" w14:textId="294D4F75" w:rsidR="00430A34" w:rsidRPr="00BA252A" w:rsidRDefault="00430A34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Почтовый</w:t>
      </w:r>
      <w:r w:rsidR="00231153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адрес</w:t>
      </w:r>
      <w:r w:rsidR="00231153">
        <w:rPr>
          <w:rFonts w:ascii="Times New Roman" w:eastAsiaTheme="minorHAnsi" w:hAnsi="Times New Roman"/>
          <w:bCs/>
          <w:sz w:val="28"/>
          <w:szCs w:val="28"/>
        </w:rPr>
        <w:t xml:space="preserve"> администрации Сергиево-Посадского муниципального района:141310, Московская область, г. Сергиев Посад, проспект Красной Армии, д.169</w:t>
      </w:r>
    </w:p>
    <w:p w14:paraId="21159E2C" w14:textId="67D67E3D" w:rsidR="00430A34" w:rsidRPr="00BA252A" w:rsidRDefault="00430A34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Контактный</w:t>
      </w:r>
      <w:r w:rsidR="00231153">
        <w:rPr>
          <w:rFonts w:ascii="Times New Roman" w:eastAsiaTheme="minorHAnsi" w:hAnsi="Times New Roman"/>
          <w:bCs/>
          <w:sz w:val="28"/>
          <w:szCs w:val="28"/>
        </w:rPr>
        <w:t> телефон: 8 (496) 551-51-69</w:t>
      </w:r>
    </w:p>
    <w:p w14:paraId="5561AF5C" w14:textId="77777777" w:rsidR="00430A34" w:rsidRPr="00BA252A" w:rsidRDefault="00430A34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Горячая линия Губернатора Московской области: 8-800-550-50-</w:t>
      </w:r>
      <w:r w:rsidR="00727DF4" w:rsidRPr="00BA252A">
        <w:rPr>
          <w:rFonts w:ascii="Times New Roman" w:eastAsiaTheme="minorHAnsi" w:hAnsi="Times New Roman"/>
          <w:bCs/>
          <w:sz w:val="28"/>
          <w:szCs w:val="28"/>
        </w:rPr>
        <w:t>30</w:t>
      </w:r>
    </w:p>
    <w:p w14:paraId="1F91512A" w14:textId="376E90E1" w:rsidR="00430A34" w:rsidRDefault="00430A34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Официальный сайт в информационно-коммуникационной </w:t>
      </w:r>
      <w:r w:rsidR="00231153">
        <w:rPr>
          <w:rFonts w:ascii="Times New Roman" w:eastAsiaTheme="minorHAnsi" w:hAnsi="Times New Roman"/>
          <w:bCs/>
          <w:sz w:val="28"/>
          <w:szCs w:val="28"/>
        </w:rPr>
        <w:t xml:space="preserve">сети «Интернет»: </w:t>
      </w:r>
    </w:p>
    <w:p w14:paraId="27B8C94D" w14:textId="24D5E981" w:rsidR="00231153" w:rsidRPr="00231153" w:rsidRDefault="00231153" w:rsidP="00530ACE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  <w:lang w:val="en-US"/>
        </w:rPr>
        <w:t>www</w:t>
      </w:r>
      <w:r w:rsidRPr="00231153">
        <w:rPr>
          <w:rFonts w:ascii="Times New Roman" w:eastAsiaTheme="minorHAnsi" w:hAnsi="Times New Roman"/>
          <w:bCs/>
          <w:sz w:val="28"/>
          <w:szCs w:val="28"/>
        </w:rPr>
        <w:t>.</w:t>
      </w:r>
      <w:proofErr w:type="spellStart"/>
      <w:r>
        <w:rPr>
          <w:rFonts w:ascii="Times New Roman" w:eastAsiaTheme="minorHAnsi" w:hAnsi="Times New Roman"/>
          <w:bCs/>
          <w:sz w:val="28"/>
          <w:szCs w:val="28"/>
          <w:lang w:val="en-US"/>
        </w:rPr>
        <w:t>sergiev</w:t>
      </w:r>
      <w:proofErr w:type="spellEnd"/>
      <w:r w:rsidRPr="00231153">
        <w:rPr>
          <w:rFonts w:ascii="Times New Roman" w:eastAsiaTheme="minorHAnsi" w:hAnsi="Times New Roman"/>
          <w:bCs/>
          <w:sz w:val="28"/>
          <w:szCs w:val="28"/>
        </w:rPr>
        <w:t>-</w:t>
      </w:r>
      <w:proofErr w:type="spellStart"/>
      <w:r>
        <w:rPr>
          <w:rFonts w:ascii="Times New Roman" w:eastAsiaTheme="minorHAnsi" w:hAnsi="Times New Roman"/>
          <w:bCs/>
          <w:sz w:val="28"/>
          <w:szCs w:val="28"/>
          <w:lang w:val="en-US"/>
        </w:rPr>
        <w:t>reg</w:t>
      </w:r>
      <w:proofErr w:type="spellEnd"/>
      <w:r w:rsidRPr="00231153">
        <w:rPr>
          <w:rFonts w:ascii="Times New Roman" w:eastAsiaTheme="minorHAnsi" w:hAnsi="Times New Roman"/>
          <w:bCs/>
          <w:sz w:val="28"/>
          <w:szCs w:val="28"/>
        </w:rPr>
        <w:t>.</w:t>
      </w:r>
      <w:proofErr w:type="spellStart"/>
      <w:r>
        <w:rPr>
          <w:rFonts w:ascii="Times New Roman" w:eastAsiaTheme="minorHAnsi" w:hAnsi="Times New Roman"/>
          <w:bCs/>
          <w:sz w:val="28"/>
          <w:szCs w:val="28"/>
          <w:lang w:val="en-US"/>
        </w:rPr>
        <w:t>ru</w:t>
      </w:r>
      <w:proofErr w:type="spellEnd"/>
    </w:p>
    <w:p w14:paraId="24E36B96" w14:textId="147E764C" w:rsidR="007A4ED4" w:rsidRPr="00D538F4" w:rsidRDefault="00430A34" w:rsidP="00530ACE">
      <w:pPr>
        <w:pStyle w:val="aff5"/>
        <w:suppressAutoHyphens/>
        <w:spacing w:line="240" w:lineRule="auto"/>
        <w:jc w:val="both"/>
        <w:rPr>
          <w:b w:val="0"/>
          <w:sz w:val="28"/>
          <w:szCs w:val="28"/>
        </w:rPr>
      </w:pPr>
      <w:r w:rsidRPr="00BA252A">
        <w:rPr>
          <w:b w:val="0"/>
          <w:sz w:val="28"/>
          <w:szCs w:val="28"/>
        </w:rPr>
        <w:t>Адрес электронной почты</w:t>
      </w:r>
      <w:r w:rsidR="00231153" w:rsidRPr="00231153">
        <w:rPr>
          <w:b w:val="0"/>
          <w:sz w:val="28"/>
          <w:szCs w:val="28"/>
        </w:rPr>
        <w:t xml:space="preserve"> </w:t>
      </w:r>
      <w:r w:rsidR="00231153">
        <w:rPr>
          <w:b w:val="0"/>
          <w:sz w:val="28"/>
          <w:szCs w:val="28"/>
        </w:rPr>
        <w:t xml:space="preserve">администрации Сергиево-Посадского муниципального </w:t>
      </w:r>
      <w:r w:rsidR="00D538F4">
        <w:rPr>
          <w:b w:val="0"/>
          <w:sz w:val="28"/>
          <w:szCs w:val="28"/>
        </w:rPr>
        <w:t xml:space="preserve">района </w:t>
      </w:r>
      <w:r w:rsidRPr="00BA252A">
        <w:rPr>
          <w:b w:val="0"/>
          <w:sz w:val="28"/>
          <w:szCs w:val="28"/>
        </w:rPr>
        <w:t xml:space="preserve"> в сети Интернет:</w:t>
      </w:r>
      <w:r w:rsidR="00D538F4">
        <w:rPr>
          <w:b w:val="0"/>
          <w:sz w:val="28"/>
          <w:szCs w:val="28"/>
        </w:rPr>
        <w:t xml:space="preserve"> </w:t>
      </w:r>
      <w:proofErr w:type="spellStart"/>
      <w:r w:rsidR="00D538F4">
        <w:rPr>
          <w:b w:val="0"/>
          <w:sz w:val="28"/>
          <w:szCs w:val="28"/>
          <w:lang w:val="en-US"/>
        </w:rPr>
        <w:t>adm</w:t>
      </w:r>
      <w:proofErr w:type="spellEnd"/>
      <w:r w:rsidR="00D538F4" w:rsidRPr="00D538F4">
        <w:rPr>
          <w:b w:val="0"/>
          <w:sz w:val="28"/>
          <w:szCs w:val="28"/>
        </w:rPr>
        <w:t>@</w:t>
      </w:r>
      <w:r w:rsidR="00D538F4" w:rsidRPr="00D538F4">
        <w:t xml:space="preserve"> </w:t>
      </w:r>
      <w:r w:rsidR="00D538F4" w:rsidRPr="00D538F4">
        <w:rPr>
          <w:b w:val="0"/>
          <w:sz w:val="28"/>
          <w:szCs w:val="28"/>
        </w:rPr>
        <w:t xml:space="preserve">sergiev-reg.ru </w:t>
      </w:r>
      <w:proofErr w:type="spellStart"/>
      <w:r w:rsidR="00D538F4">
        <w:rPr>
          <w:b w:val="0"/>
          <w:sz w:val="28"/>
          <w:szCs w:val="28"/>
          <w:lang w:val="en-US"/>
        </w:rPr>
        <w:t>sposad</w:t>
      </w:r>
      <w:proofErr w:type="spellEnd"/>
      <w:r w:rsidR="00D538F4" w:rsidRPr="00D538F4">
        <w:rPr>
          <w:b w:val="0"/>
          <w:sz w:val="28"/>
          <w:szCs w:val="28"/>
        </w:rPr>
        <w:t>@</w:t>
      </w:r>
      <w:proofErr w:type="spellStart"/>
      <w:r w:rsidR="00D538F4">
        <w:rPr>
          <w:b w:val="0"/>
          <w:sz w:val="28"/>
          <w:szCs w:val="28"/>
          <w:lang w:val="en-US"/>
        </w:rPr>
        <w:t>mosreg</w:t>
      </w:r>
      <w:proofErr w:type="spellEnd"/>
      <w:r w:rsidR="00D538F4" w:rsidRPr="00D538F4">
        <w:rPr>
          <w:b w:val="0"/>
          <w:sz w:val="28"/>
          <w:szCs w:val="28"/>
        </w:rPr>
        <w:t>.</w:t>
      </w:r>
      <w:proofErr w:type="spellStart"/>
      <w:r w:rsidR="00D538F4">
        <w:rPr>
          <w:b w:val="0"/>
          <w:sz w:val="28"/>
          <w:szCs w:val="28"/>
          <w:lang w:val="en-US"/>
        </w:rPr>
        <w:t>ru</w:t>
      </w:r>
      <w:proofErr w:type="spellEnd"/>
    </w:p>
    <w:p w14:paraId="43A31D3A" w14:textId="7713871D" w:rsidR="007A4ED4" w:rsidRPr="00BA252A" w:rsidRDefault="00D538F4" w:rsidP="00530ACE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="007A4ED4" w:rsidRPr="00BA252A">
        <w:rPr>
          <w:rFonts w:ascii="Times New Roman" w:hAnsi="Times New Roman"/>
          <w:sz w:val="28"/>
          <w:szCs w:val="28"/>
        </w:rPr>
        <w:t>ногофункциональный центр предоставления государ</w:t>
      </w:r>
      <w:r>
        <w:rPr>
          <w:rFonts w:ascii="Times New Roman" w:hAnsi="Times New Roman"/>
          <w:sz w:val="28"/>
          <w:szCs w:val="28"/>
        </w:rPr>
        <w:t>ственных и муниципальных услуг Сергиево-Посадского муниципального района Московской области</w:t>
      </w:r>
    </w:p>
    <w:p w14:paraId="63A51BB3" w14:textId="7274FFCF" w:rsidR="007A4ED4" w:rsidRPr="00BA252A" w:rsidRDefault="007A4ED4" w:rsidP="00530ACE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нахождения</w:t>
      </w:r>
      <w:r w:rsidR="00530ACE">
        <w:rPr>
          <w:rFonts w:ascii="Times New Roman" w:hAnsi="Times New Roman"/>
          <w:sz w:val="28"/>
          <w:szCs w:val="28"/>
        </w:rPr>
        <w:t xml:space="preserve"> МФЦ: 141310</w:t>
      </w:r>
      <w:r w:rsidRPr="00BA252A">
        <w:rPr>
          <w:rFonts w:ascii="Times New Roman" w:hAnsi="Times New Roman"/>
          <w:sz w:val="28"/>
          <w:szCs w:val="28"/>
        </w:rPr>
        <w:t xml:space="preserve">, Московская область, </w:t>
      </w:r>
      <w:r w:rsidR="00530ACE">
        <w:rPr>
          <w:rFonts w:ascii="Times New Roman" w:hAnsi="Times New Roman"/>
          <w:sz w:val="28"/>
          <w:szCs w:val="28"/>
        </w:rPr>
        <w:t>г. Сергиев Посад, проспект Красной Армии, дом 169;</w:t>
      </w:r>
    </w:p>
    <w:p w14:paraId="502495DE" w14:textId="238A99D0" w:rsidR="007A4ED4" w:rsidRPr="00BA252A" w:rsidRDefault="007A4ED4" w:rsidP="00530ACE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рафик работы</w:t>
      </w:r>
      <w:r w:rsidR="00530ACE">
        <w:rPr>
          <w:rFonts w:ascii="Times New Roman" w:hAnsi="Times New Roman"/>
          <w:sz w:val="28"/>
          <w:szCs w:val="28"/>
        </w:rPr>
        <w:t xml:space="preserve"> МФЦ</w:t>
      </w:r>
      <w:r w:rsidRPr="00BA252A">
        <w:rPr>
          <w:rFonts w:ascii="Times New Roman" w:hAnsi="Times New Roman"/>
          <w:sz w:val="28"/>
          <w:szCs w:val="28"/>
        </w:rPr>
        <w:t>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5"/>
        <w:gridCol w:w="6121"/>
      </w:tblGrid>
      <w:tr w:rsidR="007A4ED4" w:rsidRPr="00DF4254" w14:paraId="6013CD4B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3872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03C3C" w14:textId="4ABF7DBE" w:rsidR="007A4ED4" w:rsidRPr="00BA252A" w:rsidRDefault="00530ACE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14:paraId="29C46090" w14:textId="77777777" w:rsidTr="00530ACE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7AE0E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39F0" w14:textId="14F69F60" w:rsidR="007A4ED4" w:rsidRPr="00BA252A" w:rsidRDefault="00530ACE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0ACE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14:paraId="0A71AC6F" w14:textId="77777777" w:rsidTr="00530ACE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4CE0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</w:rPr>
              <w:t>ред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2209" w14:textId="22124691" w:rsidR="007A4ED4" w:rsidRPr="00BA252A" w:rsidRDefault="00530ACE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0ACE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14:paraId="2F983BCC" w14:textId="77777777" w:rsidTr="00530ACE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0C6DC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CA07" w14:textId="7F73021E" w:rsidR="007A4ED4" w:rsidRPr="00BA252A" w:rsidRDefault="00530ACE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0ACE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14:paraId="53649386" w14:textId="77777777" w:rsidTr="00530ACE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ABEFF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3E30" w14:textId="1A8A1852" w:rsidR="007A4ED4" w:rsidRPr="00BA252A" w:rsidRDefault="00530ACE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0ACE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14:paraId="7D19F011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5E96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57157" w14:textId="3723C623" w:rsidR="007A4ED4" w:rsidRPr="00530ACE" w:rsidRDefault="00530ACE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0ACE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7A4ED4" w:rsidRPr="00DF4254" w14:paraId="01034CB0" w14:textId="77777777" w:rsidTr="004C36C6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B7BB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46F01" w14:textId="77777777" w:rsidR="007A4ED4" w:rsidRPr="00BA252A" w:rsidRDefault="007A4ED4" w:rsidP="00530ACE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14:paraId="76A1AED0" w14:textId="77777777" w:rsidR="007A4ED4" w:rsidRDefault="007A4ED4" w:rsidP="00530ACE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5D6E13C" w14:textId="77777777" w:rsidR="00530ACE" w:rsidRPr="00BA252A" w:rsidRDefault="00530ACE" w:rsidP="00530ACE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92B4583" w14:textId="552BA146" w:rsidR="007A4ED4" w:rsidRPr="00BA252A" w:rsidRDefault="007A4ED4" w:rsidP="00530ACE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Телефон </w:t>
      </w:r>
      <w:r w:rsidR="00530ACE">
        <w:rPr>
          <w:rFonts w:ascii="Times New Roman" w:hAnsi="Times New Roman"/>
          <w:sz w:val="28"/>
          <w:szCs w:val="28"/>
        </w:rPr>
        <w:t>МФЦ:</w:t>
      </w:r>
      <w:proofErr w:type="gramStart"/>
      <w:r w:rsidR="00530ACE">
        <w:rPr>
          <w:rFonts w:ascii="Times New Roman" w:hAnsi="Times New Roman"/>
          <w:sz w:val="28"/>
          <w:szCs w:val="28"/>
        </w:rPr>
        <w:t xml:space="preserve"> :</w:t>
      </w:r>
      <w:proofErr w:type="gramEnd"/>
      <w:r w:rsidR="00530ACE">
        <w:rPr>
          <w:rFonts w:ascii="Times New Roman" w:hAnsi="Times New Roman"/>
          <w:sz w:val="28"/>
          <w:szCs w:val="28"/>
        </w:rPr>
        <w:t xml:space="preserve"> 8(496) 551-50-20</w:t>
      </w:r>
      <w:r w:rsidRPr="00BA252A">
        <w:rPr>
          <w:rFonts w:ascii="Times New Roman" w:hAnsi="Times New Roman"/>
          <w:sz w:val="28"/>
          <w:szCs w:val="28"/>
        </w:rPr>
        <w:t>.</w:t>
      </w:r>
    </w:p>
    <w:p w14:paraId="3B7D2273" w14:textId="3A6B93A7" w:rsidR="007A4ED4" w:rsidRPr="00530ACE" w:rsidRDefault="007A4ED4" w:rsidP="00530ACE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BA252A">
        <w:rPr>
          <w:rFonts w:ascii="Times New Roman" w:hAnsi="Times New Roman"/>
          <w:sz w:val="28"/>
          <w:szCs w:val="28"/>
        </w:rPr>
        <w:t>Адрес эле</w:t>
      </w:r>
      <w:r w:rsidR="00530ACE">
        <w:rPr>
          <w:rFonts w:ascii="Times New Roman" w:hAnsi="Times New Roman"/>
          <w:sz w:val="28"/>
          <w:szCs w:val="28"/>
        </w:rPr>
        <w:t>ктронной почты МФЦ:</w:t>
      </w:r>
      <w:proofErr w:type="spellStart"/>
      <w:r w:rsidR="00530ACE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mfc</w:t>
      </w:r>
      <w:proofErr w:type="spellEnd"/>
      <w:r w:rsidR="00530ACE" w:rsidRPr="00530ACE">
        <w:rPr>
          <w:rFonts w:ascii="Times New Roman" w:hAnsi="Times New Roman"/>
          <w:color w:val="0000FF"/>
          <w:sz w:val="28"/>
          <w:szCs w:val="28"/>
          <w:u w:val="single"/>
        </w:rPr>
        <w:t>-</w:t>
      </w:r>
      <w:proofErr w:type="spellStart"/>
      <w:r w:rsidR="00530ACE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spmr</w:t>
      </w:r>
      <w:proofErr w:type="spellEnd"/>
      <w:r w:rsidR="00530ACE" w:rsidRPr="00530ACE">
        <w:rPr>
          <w:rFonts w:ascii="Times New Roman" w:hAnsi="Times New Roman"/>
          <w:color w:val="0000FF"/>
          <w:sz w:val="28"/>
          <w:szCs w:val="28"/>
          <w:u w:val="single"/>
        </w:rPr>
        <w:t>@</w:t>
      </w:r>
      <w:r w:rsidR="00530ACE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mail</w:t>
      </w:r>
      <w:r w:rsidR="00530ACE" w:rsidRPr="00530ACE">
        <w:rPr>
          <w:rFonts w:ascii="Times New Roman" w:hAnsi="Times New Roman"/>
          <w:color w:val="0000FF"/>
          <w:sz w:val="28"/>
          <w:szCs w:val="28"/>
          <w:u w:val="single"/>
        </w:rPr>
        <w:t>.</w:t>
      </w:r>
      <w:proofErr w:type="spellStart"/>
      <w:r w:rsidR="00530ACE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ru</w:t>
      </w:r>
      <w:proofErr w:type="spellEnd"/>
    </w:p>
    <w:p w14:paraId="4A9F5A30" w14:textId="77777777" w:rsidR="00031681" w:rsidRPr="00BA252A" w:rsidRDefault="00031681" w:rsidP="00530ACE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Справочная информация о месте нахождения МФЦ, графике работы, контактных телефонах, адресах электронной почты</w:t>
      </w:r>
    </w:p>
    <w:p w14:paraId="5E53B70E" w14:textId="77777777" w:rsidR="00031681" w:rsidRPr="00BA252A" w:rsidRDefault="00031681" w:rsidP="00530ACE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формация приведена на сайтах:</w:t>
      </w:r>
    </w:p>
    <w:p w14:paraId="4CA28933" w14:textId="77777777" w:rsidR="00031681" w:rsidRPr="00BA252A" w:rsidRDefault="00031681" w:rsidP="00530ACE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РПГУ: uslugi.mosreg.ru</w:t>
      </w:r>
    </w:p>
    <w:p w14:paraId="12763FB3" w14:textId="77777777" w:rsidR="00A203F4" w:rsidRPr="00BA252A" w:rsidRDefault="00031681" w:rsidP="00530ACE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МФЦ: mfc.mosreg.ru.</w:t>
      </w:r>
    </w:p>
    <w:p w14:paraId="5D766528" w14:textId="77777777" w:rsidR="00430A34" w:rsidRPr="00BA252A" w:rsidRDefault="00430A34" w:rsidP="00530ACE">
      <w:pPr>
        <w:pStyle w:val="affffb"/>
        <w:suppressAutoHyphen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2213930A" w14:textId="77777777" w:rsidR="00B575C5" w:rsidRDefault="00B575C5" w:rsidP="00530ACE">
      <w:pPr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>
        <w:rPr>
          <w:b/>
        </w:rPr>
        <w:br w:type="page"/>
      </w:r>
    </w:p>
    <w:p w14:paraId="63FCA280" w14:textId="77777777" w:rsidR="00626920" w:rsidRPr="00BA252A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</w:rPr>
      </w:pPr>
      <w:bookmarkStart w:id="141" w:name="_Toc485717592"/>
      <w:r w:rsidRPr="00BA252A">
        <w:rPr>
          <w:b w:val="0"/>
        </w:rPr>
        <w:lastRenderedPageBreak/>
        <w:t>Приложение 3</w:t>
      </w:r>
      <w:bookmarkEnd w:id="141"/>
    </w:p>
    <w:p w14:paraId="6DF2E75B" w14:textId="1ED9DD2F" w:rsidR="00626920" w:rsidRPr="00BA252A" w:rsidRDefault="00530ACE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дминистративному</w:t>
      </w:r>
      <w:r w:rsidR="001678F6">
        <w:rPr>
          <w:b w:val="0"/>
          <w:bCs w:val="0"/>
          <w:iCs w:val="0"/>
          <w:lang w:eastAsia="ar-SA"/>
        </w:rPr>
        <w:t xml:space="preserve"> регламенту</w:t>
      </w:r>
      <w:r w:rsidR="00626920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626920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1678F6">
        <w:rPr>
          <w:b w:val="0"/>
          <w:bCs w:val="0"/>
          <w:iCs w:val="0"/>
          <w:lang w:eastAsia="ar-SA"/>
        </w:rPr>
        <w:t xml:space="preserve"> </w:t>
      </w:r>
      <w:r w:rsidR="00626920" w:rsidRPr="00BA252A">
        <w:rPr>
          <w:b w:val="0"/>
          <w:bCs w:val="0"/>
          <w:iCs w:val="0"/>
          <w:lang w:eastAsia="ar-SA"/>
        </w:rPr>
        <w:t>Муниципальной услуги</w:t>
      </w:r>
    </w:p>
    <w:p w14:paraId="1AA28C9D" w14:textId="77777777" w:rsidR="00A203F4" w:rsidRPr="00BA252A" w:rsidRDefault="00A203F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68F934EE" w14:textId="77777777" w:rsidR="00626920" w:rsidRPr="00F76240" w:rsidRDefault="00626920" w:rsidP="00F76240">
      <w:pPr>
        <w:pStyle w:val="affff8"/>
        <w:jc w:val="center"/>
        <w:rPr>
          <w:i w:val="0"/>
        </w:rPr>
      </w:pPr>
      <w:bookmarkStart w:id="142" w:name="_Toc468470766"/>
      <w:bookmarkStart w:id="143" w:name="_Toc485717593"/>
      <w:r w:rsidRPr="00076C8B">
        <w:rPr>
          <w:i w:val="0"/>
        </w:rPr>
        <w:t xml:space="preserve">Порядок получения заинтересованными лицами информации по вопросам предоставления </w:t>
      </w:r>
      <w:r w:rsidR="00727DF4" w:rsidRPr="00076C8B">
        <w:rPr>
          <w:i w:val="0"/>
        </w:rPr>
        <w:t>Муниципальной</w:t>
      </w:r>
      <w:r w:rsidRPr="005273B4">
        <w:rPr>
          <w:i w:val="0"/>
        </w:rPr>
        <w:t xml:space="preserve"> услуги, сведений о ход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, порядке, форме и месте размещения информации о порядк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</w:t>
      </w:r>
      <w:bookmarkEnd w:id="142"/>
      <w:bookmarkEnd w:id="143"/>
    </w:p>
    <w:bookmarkEnd w:id="131"/>
    <w:p w14:paraId="3B707CC2" w14:textId="77777777" w:rsidR="001A7D64" w:rsidRPr="00BA252A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56EE056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1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Информация о предоставлении </w:t>
      </w:r>
      <w:r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размещается в электронном виде:</w:t>
      </w:r>
    </w:p>
    <w:p w14:paraId="69A1367B" w14:textId="5F5FAAAC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 официальном сайте </w:t>
      </w:r>
      <w:r w:rsidR="001678F6">
        <w:rPr>
          <w:rFonts w:ascii="Times New Roman" w:eastAsiaTheme="minorHAnsi" w:hAnsi="Times New Roman"/>
          <w:sz w:val="28"/>
          <w:szCs w:val="28"/>
        </w:rPr>
        <w:t>Администрации -</w:t>
      </w:r>
      <w:r w:rsidR="001678F6" w:rsidRPr="001678F6">
        <w:t xml:space="preserve"> </w:t>
      </w:r>
      <w:r w:rsidR="001678F6" w:rsidRPr="001678F6">
        <w:rPr>
          <w:rFonts w:ascii="Times New Roman" w:eastAsiaTheme="minorHAnsi" w:hAnsi="Times New Roman"/>
          <w:sz w:val="28"/>
          <w:szCs w:val="28"/>
        </w:rPr>
        <w:t>www.sergiev-reg.ru</w:t>
      </w:r>
      <w:proofErr w:type="gramStart"/>
      <w:r w:rsidR="001678F6">
        <w:rPr>
          <w:rFonts w:ascii="Times New Roman" w:eastAsiaTheme="minorHAnsi" w:hAnsi="Times New Roman"/>
          <w:sz w:val="28"/>
          <w:szCs w:val="28"/>
        </w:rPr>
        <w:t xml:space="preserve"> 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  <w:proofErr w:type="gramEnd"/>
    </w:p>
    <w:p w14:paraId="68B3F475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на официальном сайте МФЦ;</w:t>
      </w:r>
    </w:p>
    <w:p w14:paraId="5AB61C4C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 порталах uslugi.mosreg.ru, gosuslugi.ru на страницах, посвященных </w:t>
      </w:r>
      <w:r>
        <w:rPr>
          <w:rFonts w:ascii="Times New Roman" w:eastAsiaTheme="minorHAnsi" w:hAnsi="Times New Roman"/>
          <w:sz w:val="28"/>
          <w:szCs w:val="28"/>
        </w:rPr>
        <w:t>Муниципальной у</w:t>
      </w:r>
      <w:r w:rsidRPr="00076C8B">
        <w:rPr>
          <w:rFonts w:ascii="Times New Roman" w:eastAsiaTheme="minorHAnsi" w:hAnsi="Times New Roman"/>
          <w:sz w:val="28"/>
          <w:szCs w:val="28"/>
        </w:rPr>
        <w:t>слуге.</w:t>
      </w:r>
    </w:p>
    <w:p w14:paraId="176869C0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2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Размещенная в электронном виде информация </w:t>
      </w: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об</w:t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 предоставлении Муниципальной услуги должна включать в себя:</w:t>
      </w:r>
    </w:p>
    <w:p w14:paraId="1BADB1EF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именование, почтовый адрес, справочные номера телефонов, адреса электронной почты, адрес сайта </w:t>
      </w:r>
      <w:r>
        <w:rPr>
          <w:rFonts w:ascii="Times New Roman" w:eastAsiaTheme="minorHAnsi" w:hAnsi="Times New Roman"/>
          <w:sz w:val="28"/>
          <w:szCs w:val="28"/>
        </w:rPr>
        <w:t>Администрации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718FE6BA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график работы </w:t>
      </w:r>
      <w:r>
        <w:rPr>
          <w:rFonts w:ascii="Times New Roman" w:eastAsiaTheme="minorHAnsi" w:hAnsi="Times New Roman"/>
          <w:sz w:val="28"/>
          <w:szCs w:val="28"/>
        </w:rPr>
        <w:t>Администрации и МФЦ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389363A8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г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д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е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ж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з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ребования к заявлению и прилагаемым к нему документам (включая их перечень);</w:t>
      </w:r>
    </w:p>
    <w:p w14:paraId="63564BBA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з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3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и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 в МФЦ через РПГУ;</w:t>
      </w:r>
    </w:p>
    <w:p w14:paraId="1061AA2E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к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по почте, в том числе электронной;</w:t>
      </w:r>
    </w:p>
    <w:p w14:paraId="0DCA5EB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л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по телефонам, указанным в Приложении 2 к настоящему Административному регламенту.</w:t>
      </w:r>
    </w:p>
    <w:p w14:paraId="27A09D4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lastRenderedPageBreak/>
        <w:t>5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6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7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41D5B1E5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8.</w:t>
      </w:r>
      <w:r w:rsidRPr="00076C8B">
        <w:rPr>
          <w:rFonts w:ascii="Times New Roman" w:eastAsiaTheme="minorHAnsi" w:hAnsi="Times New Roman"/>
          <w:sz w:val="28"/>
          <w:szCs w:val="28"/>
        </w:rPr>
        <w:tab/>
      </w: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541B5B"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  <w:proofErr w:type="gramEnd"/>
    </w:p>
    <w:p w14:paraId="54B8F337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9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Консультирование по вопросам предоставления </w:t>
      </w:r>
      <w:r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</w:t>
      </w:r>
      <w:r>
        <w:rPr>
          <w:rFonts w:ascii="Times New Roman" w:eastAsiaTheme="minorHAnsi" w:hAnsi="Times New Roman"/>
          <w:sz w:val="28"/>
          <w:szCs w:val="28"/>
        </w:rPr>
        <w:t>должностными лицами Администрации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осуществляется бесплатно.</w:t>
      </w:r>
    </w:p>
    <w:p w14:paraId="56577539" w14:textId="77777777" w:rsidR="00076C8B" w:rsidRPr="00076C8B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10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7438E94A" w14:textId="77777777" w:rsidR="009D00E4" w:rsidRPr="00BA252A" w:rsidRDefault="00076C8B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 </w:t>
      </w:r>
    </w:p>
    <w:p w14:paraId="465AB711" w14:textId="77777777" w:rsidR="009D00E4" w:rsidRPr="00BA252A" w:rsidRDefault="009D00E4" w:rsidP="00BA252A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</w:p>
    <w:p w14:paraId="212DD255" w14:textId="77777777" w:rsidR="00E05DF8" w:rsidRPr="00BA252A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75EAC178" w14:textId="77777777" w:rsidR="00FE7629" w:rsidRPr="00BA252A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</w:rPr>
      </w:pPr>
      <w:bookmarkStart w:id="144" w:name="_Toc485717594"/>
      <w:r w:rsidRPr="00BA252A">
        <w:rPr>
          <w:b w:val="0"/>
        </w:rPr>
        <w:lastRenderedPageBreak/>
        <w:t>Приложение 4</w:t>
      </w:r>
      <w:bookmarkEnd w:id="144"/>
    </w:p>
    <w:p w14:paraId="4A0D1A72" w14:textId="1DB7C645" w:rsidR="00FE7629" w:rsidRPr="00BA252A" w:rsidRDefault="001678F6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дминистративному регламенту</w:t>
      </w:r>
      <w:r w:rsidR="00FE7629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FE7629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FE7629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73BC5902" w14:textId="77777777" w:rsidR="00502A90" w:rsidRPr="00BA252A" w:rsidRDefault="00502A9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1BAF9A83" w14:textId="77777777" w:rsidR="009D00E4" w:rsidRPr="00B1035B" w:rsidRDefault="009D00E4" w:rsidP="00B1035B">
      <w:pPr>
        <w:pStyle w:val="affff8"/>
        <w:spacing w:after="0"/>
        <w:jc w:val="center"/>
        <w:rPr>
          <w:b w:val="0"/>
          <w:i w:val="0"/>
        </w:rPr>
      </w:pPr>
      <w:bookmarkStart w:id="145" w:name="_Toc485717595"/>
      <w:r w:rsidRPr="00B1035B">
        <w:rPr>
          <w:b w:val="0"/>
          <w:i w:val="0"/>
        </w:rPr>
        <w:t>ТИПОВАЯ ФОРМА РЕШЕНИЯ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 ПРЕДОСТАВЛЕНИИ ВОДНОГО ОБЪЕКТА В ПОЛЬЗОВАНИЕ</w:t>
      </w:r>
      <w:proofErr w:type="gramStart"/>
      <w:r w:rsidRPr="00B1035B">
        <w:rPr>
          <w:b w:val="0"/>
          <w:i w:val="0"/>
        </w:rPr>
        <w:t>,П</w:t>
      </w:r>
      <w:proofErr w:type="gramEnd"/>
      <w:r w:rsidRPr="00B1035B">
        <w:rPr>
          <w:b w:val="0"/>
          <w:i w:val="0"/>
        </w:rPr>
        <w:t>РИНИМАЕМОГО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РГАНОМ МЕСТНОГО САМОУПРАВЛЕНИЯ</w:t>
      </w:r>
      <w:bookmarkEnd w:id="145"/>
    </w:p>
    <w:p w14:paraId="3AC765F0" w14:textId="77777777" w:rsidR="009D00E4" w:rsidRPr="00BA252A" w:rsidRDefault="009D00E4" w:rsidP="00224D93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596AFA79" w14:textId="118774CF" w:rsidR="009D00E4" w:rsidRDefault="00224D93" w:rsidP="00254F5E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дминистрация __________________ (указать наименование)</w:t>
      </w:r>
    </w:p>
    <w:p w14:paraId="0F9902C3" w14:textId="521EB3AE" w:rsidR="00224D93" w:rsidRPr="00BA252A" w:rsidRDefault="00224D93" w:rsidP="00254F5E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7817C69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32AE93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604108B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9F74C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предоставлении водного объекта в пользование</w:t>
      </w:r>
    </w:p>
    <w:p w14:paraId="5F4C769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36ED44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т "__" ____ 200_ г. N ______ г. _________</w:t>
      </w:r>
    </w:p>
    <w:p w14:paraId="1DD1811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951B05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. Сведения о водопользователе:</w:t>
      </w:r>
    </w:p>
    <w:p w14:paraId="1DE6A57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4659D7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3957C284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полное и сокращенное наименование - для юридического лица  и</w:t>
      </w:r>
      <w:proofErr w:type="gramEnd"/>
    </w:p>
    <w:p w14:paraId="76CE1053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индивидуального  предпринимателя с указанием ОГРН, </w:t>
      </w:r>
      <w:proofErr w:type="gramStart"/>
      <w:r w:rsidRPr="00BA252A">
        <w:rPr>
          <w:rFonts w:ascii="Times New Roman" w:hAnsi="Times New Roman"/>
          <w:sz w:val="28"/>
          <w:szCs w:val="28"/>
        </w:rPr>
        <w:t>дл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физического</w:t>
      </w:r>
    </w:p>
    <w:p w14:paraId="5A554034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ца - Ф.И.О. с указанием данных документа, удостоверяющего его</w:t>
      </w:r>
    </w:p>
    <w:p w14:paraId="138CF511" w14:textId="77777777" w:rsidR="009D00E4" w:rsidRPr="00BA252A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чность)</w:t>
      </w:r>
    </w:p>
    <w:p w14:paraId="21A24F6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6ACD5E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63BD177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(почтовый и юридический адреса водопользователя)</w:t>
      </w:r>
    </w:p>
    <w:p w14:paraId="6839AEF4" w14:textId="77777777" w:rsidR="004136BB" w:rsidRPr="00BA252A" w:rsidRDefault="004136BB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7F9C37A" w14:textId="77777777" w:rsidR="004136BB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 Цель, виды и условия использования</w:t>
      </w:r>
    </w:p>
    <w:p w14:paraId="13CCC3F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водного объекта или его части</w:t>
      </w:r>
    </w:p>
    <w:p w14:paraId="3186876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104C4B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6" w:name="P31"/>
      <w:bookmarkEnd w:id="146"/>
      <w:r w:rsidRPr="00BA252A">
        <w:rPr>
          <w:rFonts w:ascii="Times New Roman" w:hAnsi="Times New Roman"/>
          <w:sz w:val="28"/>
          <w:szCs w:val="28"/>
        </w:rPr>
        <w:t>2.1. Цель использования водного объекта или его части</w:t>
      </w:r>
    </w:p>
    <w:p w14:paraId="7EFAB16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275E82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цели использования водного объекта или его  части  указываются  в</w:t>
      </w:r>
      <w:proofErr w:type="gramEnd"/>
    </w:p>
    <w:p w14:paraId="30592C7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соответств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 частью  2  </w:t>
      </w:r>
      <w:hyperlink r:id="rId13" w:history="1">
        <w:r w:rsidRPr="00BA252A">
          <w:rPr>
            <w:rFonts w:ascii="Times New Roman" w:hAnsi="Times New Roman"/>
            <w:sz w:val="28"/>
            <w:szCs w:val="28"/>
          </w:rPr>
          <w:t>статьи 11</w:t>
        </w:r>
      </w:hyperlink>
      <w:r w:rsidRPr="00BA252A">
        <w:rPr>
          <w:rFonts w:ascii="Times New Roman" w:hAnsi="Times New Roman"/>
          <w:sz w:val="28"/>
          <w:szCs w:val="28"/>
        </w:rPr>
        <w:t xml:space="preserve"> Водного  кодекса  Российской</w:t>
      </w:r>
    </w:p>
    <w:p w14:paraId="680B9F8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Федерации &lt;*&gt;)</w:t>
      </w:r>
      <w:proofErr w:type="gramEnd"/>
    </w:p>
    <w:p w14:paraId="20F3F72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-------------------------------</w:t>
      </w:r>
    </w:p>
    <w:p w14:paraId="4A5C74D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&lt;*&gt;  Собрание  законодательства  Российской Федерации, 2006, N</w:t>
      </w:r>
    </w:p>
    <w:p w14:paraId="57FB63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3, ст. 2381.</w:t>
      </w:r>
    </w:p>
    <w:p w14:paraId="622DA791" w14:textId="77777777" w:rsidR="009C1C3C" w:rsidRPr="00BA252A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C824D1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2. Виды использования водного объекта или его части</w:t>
      </w:r>
    </w:p>
    <w:p w14:paraId="7DD3C53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_______________________</w:t>
      </w:r>
    </w:p>
    <w:p w14:paraId="4041BDB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указывается вид и способ использования водного  объекта  или  его</w:t>
      </w:r>
      <w:proofErr w:type="gramEnd"/>
    </w:p>
    <w:p w14:paraId="35184E0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части в соответствии со  </w:t>
      </w:r>
      <w:hyperlink r:id="rId14" w:history="1">
        <w:r w:rsidRPr="00BA252A">
          <w:rPr>
            <w:rFonts w:ascii="Times New Roman" w:hAnsi="Times New Roman"/>
            <w:sz w:val="28"/>
            <w:szCs w:val="28"/>
          </w:rPr>
          <w:t>статьей  38</w:t>
        </w:r>
      </w:hyperlink>
      <w:r w:rsidRPr="00BA252A">
        <w:rPr>
          <w:rFonts w:ascii="Times New Roman" w:hAnsi="Times New Roman"/>
          <w:sz w:val="28"/>
          <w:szCs w:val="28"/>
        </w:rPr>
        <w:t xml:space="preserve">  Водного  кодекса  Российской</w:t>
      </w:r>
    </w:p>
    <w:p w14:paraId="00764AFF" w14:textId="77777777" w:rsidR="009C1C3C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Федерации)</w:t>
      </w:r>
      <w:proofErr w:type="gramEnd"/>
    </w:p>
    <w:p w14:paraId="5527D40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3. Условия использования водного объекта или его части</w:t>
      </w:r>
    </w:p>
    <w:p w14:paraId="73FEF87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спользование водного объекта (его части), указанного в пункте</w:t>
      </w:r>
    </w:p>
    <w:p w14:paraId="17901C85" w14:textId="77777777" w:rsidR="009D00E4" w:rsidRPr="00BA252A" w:rsidRDefault="003C14BF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hyperlink w:anchor="P78" w:history="1">
        <w:r w:rsidR="009D00E4" w:rsidRPr="00BA252A">
          <w:rPr>
            <w:rFonts w:ascii="Times New Roman" w:hAnsi="Times New Roman"/>
            <w:sz w:val="28"/>
            <w:szCs w:val="28"/>
          </w:rPr>
          <w:t>3.1</w:t>
        </w:r>
      </w:hyperlink>
      <w:r w:rsidR="009D00E4" w:rsidRPr="00BA252A">
        <w:rPr>
          <w:rFonts w:ascii="Times New Roman" w:hAnsi="Times New Roman"/>
          <w:sz w:val="28"/>
          <w:szCs w:val="28"/>
        </w:rPr>
        <w:t xml:space="preserve"> настоящего Решения, может производиться Водопользователем </w:t>
      </w:r>
      <w:proofErr w:type="gramStart"/>
      <w:r w:rsidR="009D00E4" w:rsidRPr="00BA252A">
        <w:rPr>
          <w:rFonts w:ascii="Times New Roman" w:hAnsi="Times New Roman"/>
          <w:sz w:val="28"/>
          <w:szCs w:val="28"/>
        </w:rPr>
        <w:t>при</w:t>
      </w:r>
      <w:proofErr w:type="gramEnd"/>
    </w:p>
    <w:p w14:paraId="0EA2E1E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выполн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им следующих условий:</w:t>
      </w:r>
    </w:p>
    <w:p w14:paraId="19C013C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) </w:t>
      </w:r>
      <w:proofErr w:type="gramStart"/>
      <w:r w:rsidRPr="00BA252A">
        <w:rPr>
          <w:rFonts w:ascii="Times New Roman" w:hAnsi="Times New Roman"/>
          <w:sz w:val="28"/>
          <w:szCs w:val="28"/>
        </w:rPr>
        <w:t>недопущ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нарушения  прав  других  водопользователей, а</w:t>
      </w:r>
    </w:p>
    <w:p w14:paraId="78C2DAF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акже причинения вреда окружающей среде;</w:t>
      </w:r>
    </w:p>
    <w:p w14:paraId="6656CEE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) содержании в исправном состоянии </w:t>
      </w:r>
      <w:proofErr w:type="gramStart"/>
      <w:r w:rsidRPr="00BA252A">
        <w:rPr>
          <w:rFonts w:ascii="Times New Roman" w:hAnsi="Times New Roman"/>
          <w:sz w:val="28"/>
          <w:szCs w:val="28"/>
        </w:rPr>
        <w:t>расположен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на водном</w:t>
      </w:r>
    </w:p>
    <w:p w14:paraId="2B4C755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бъекте и </w:t>
      </w:r>
      <w:proofErr w:type="gramStart"/>
      <w:r w:rsidRPr="00BA252A">
        <w:rPr>
          <w:rFonts w:ascii="Times New Roman" w:hAnsi="Times New Roman"/>
          <w:sz w:val="28"/>
          <w:szCs w:val="28"/>
        </w:rPr>
        <w:t>эксплуатируем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одопользователем  гидротехнических и</w:t>
      </w:r>
    </w:p>
    <w:p w14:paraId="2F3D98D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ых сооружений, связанных с использованием водного объекта;</w:t>
      </w:r>
    </w:p>
    <w:p w14:paraId="691E3A7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) оперативном информировании </w:t>
      </w:r>
      <w:proofErr w:type="gramStart"/>
      <w:r w:rsidRPr="00BA252A">
        <w:rPr>
          <w:rFonts w:ascii="Times New Roman" w:hAnsi="Times New Roman"/>
          <w:sz w:val="28"/>
          <w:szCs w:val="28"/>
        </w:rPr>
        <w:t>соответствующи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территориального</w:t>
      </w:r>
    </w:p>
    <w:p w14:paraId="47B5BB7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ргана Федерального    агентства    водных   ресурсов,   органа</w:t>
      </w:r>
    </w:p>
    <w:p w14:paraId="21E50AE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нительной   власти   субъекта  Российской  Федерации,  органа</w:t>
      </w:r>
    </w:p>
    <w:p w14:paraId="6AE0683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ного самоуправления  об авариях и иных чрезвычайных ситуациях</w:t>
      </w:r>
    </w:p>
    <w:p w14:paraId="3E0A91B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на  водном  объекте,  </w:t>
      </w:r>
      <w:proofErr w:type="gramStart"/>
      <w:r w:rsidRPr="00BA252A">
        <w:rPr>
          <w:rFonts w:ascii="Times New Roman" w:hAnsi="Times New Roman"/>
          <w:sz w:val="28"/>
          <w:szCs w:val="28"/>
        </w:rPr>
        <w:t>возникши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  связи с использованием водного</w:t>
      </w:r>
    </w:p>
    <w:p w14:paraId="368613C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ъекта в соответствии с настоящим Решением;</w:t>
      </w:r>
    </w:p>
    <w:p w14:paraId="50B2308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) своевременном </w:t>
      </w:r>
      <w:proofErr w:type="gramStart"/>
      <w:r w:rsidRPr="00BA252A">
        <w:rPr>
          <w:rFonts w:ascii="Times New Roman" w:hAnsi="Times New Roman"/>
          <w:sz w:val="28"/>
          <w:szCs w:val="28"/>
        </w:rPr>
        <w:t>осуществл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мероприятий по предупреждению и</w:t>
      </w:r>
    </w:p>
    <w:p w14:paraId="5EFDA14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ликвидации чрезвычайных ситуаций на водном объекте;</w:t>
      </w:r>
    </w:p>
    <w:p w14:paraId="432238D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) </w:t>
      </w:r>
      <w:proofErr w:type="gramStart"/>
      <w:r w:rsidRPr="00BA252A">
        <w:rPr>
          <w:rFonts w:ascii="Times New Roman" w:hAnsi="Times New Roman"/>
          <w:sz w:val="28"/>
          <w:szCs w:val="28"/>
        </w:rPr>
        <w:t>вед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регулярных  наблюдений  за  водным объектом и его</w:t>
      </w:r>
    </w:p>
    <w:p w14:paraId="12EBE54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A252A">
        <w:rPr>
          <w:rFonts w:ascii="Times New Roman" w:hAnsi="Times New Roman"/>
          <w:sz w:val="28"/>
          <w:szCs w:val="28"/>
        </w:rPr>
        <w:t>водоохранной</w:t>
      </w:r>
      <w:proofErr w:type="spellEnd"/>
      <w:r w:rsidRPr="00BA252A">
        <w:rPr>
          <w:rFonts w:ascii="Times New Roman" w:hAnsi="Times New Roman"/>
          <w:sz w:val="28"/>
          <w:szCs w:val="28"/>
        </w:rPr>
        <w:t xml:space="preserve">  зоной  по программе, согласованной с </w:t>
      </w:r>
      <w:proofErr w:type="gramStart"/>
      <w:r w:rsidRPr="00BA252A">
        <w:rPr>
          <w:rFonts w:ascii="Times New Roman" w:hAnsi="Times New Roman"/>
          <w:sz w:val="28"/>
          <w:szCs w:val="28"/>
        </w:rPr>
        <w:t>соответствующим</w:t>
      </w:r>
      <w:proofErr w:type="gramEnd"/>
    </w:p>
    <w:p w14:paraId="7EC7A5B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ерриториальным  органом Федерального агентства водных ресурсов, а</w:t>
      </w:r>
    </w:p>
    <w:p w14:paraId="4C2D3DE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также </w:t>
      </w:r>
      <w:proofErr w:type="gramStart"/>
      <w:r w:rsidRPr="00BA252A">
        <w:rPr>
          <w:rFonts w:ascii="Times New Roman" w:hAnsi="Times New Roman"/>
          <w:sz w:val="28"/>
          <w:szCs w:val="28"/>
        </w:rPr>
        <w:t>представл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  установленные сроки бесплатно результатов</w:t>
      </w:r>
    </w:p>
    <w:p w14:paraId="7EAD0B2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таких регулярных  наблюдений  в  указанный  территориальный орган</w:t>
      </w:r>
    </w:p>
    <w:p w14:paraId="4F91CC8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ого агентства водных ресурсов;</w:t>
      </w:r>
    </w:p>
    <w:p w14:paraId="275F5C1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)  </w:t>
      </w:r>
      <w:proofErr w:type="gramStart"/>
      <w:r w:rsidRPr="00BA252A">
        <w:rPr>
          <w:rFonts w:ascii="Times New Roman" w:hAnsi="Times New Roman"/>
          <w:sz w:val="28"/>
          <w:szCs w:val="28"/>
        </w:rPr>
        <w:t>отказ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от проведения работ на водном объекте (природном),</w:t>
      </w:r>
    </w:p>
    <w:p w14:paraId="105C8F1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приводящи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к изменению его естественного водного режима.</w:t>
      </w:r>
    </w:p>
    <w:p w14:paraId="49E90ED6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) ...........................................................</w:t>
      </w:r>
      <w:r w:rsidR="00622266" w:rsidRPr="00BA252A">
        <w:rPr>
          <w:rFonts w:ascii="Times New Roman" w:hAnsi="Times New Roman"/>
          <w:sz w:val="28"/>
          <w:szCs w:val="28"/>
        </w:rPr>
        <w:t>________________________________________</w:t>
      </w:r>
    </w:p>
    <w:p w14:paraId="0CEB002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(далее указываются условия  использования водного объекта,</w:t>
      </w:r>
      <w:proofErr w:type="gramEnd"/>
    </w:p>
    <w:p w14:paraId="2E71E54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устанавливаемые   в  соответствии  с  целями  водопользования,</w:t>
      </w:r>
    </w:p>
    <w:p w14:paraId="6274EFF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изложенным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в </w:t>
      </w:r>
      <w:hyperlink w:anchor="P31" w:history="1">
        <w:r w:rsidRPr="00BA252A">
          <w:rPr>
            <w:rFonts w:ascii="Times New Roman" w:hAnsi="Times New Roman"/>
            <w:sz w:val="28"/>
            <w:szCs w:val="28"/>
          </w:rPr>
          <w:t>подразделе  2.1</w:t>
        </w:r>
      </w:hyperlink>
      <w:r w:rsidRPr="00BA252A">
        <w:rPr>
          <w:rFonts w:ascii="Times New Roman" w:hAnsi="Times New Roman"/>
          <w:sz w:val="28"/>
          <w:szCs w:val="28"/>
        </w:rPr>
        <w:t xml:space="preserve">  раздела 2  настоящей  формы  -</w:t>
      </w:r>
    </w:p>
    <w:p w14:paraId="3B25B7A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согласно </w:t>
      </w:r>
      <w:hyperlink r:id="rId15" w:history="1">
        <w:r w:rsidRPr="00BA252A">
          <w:rPr>
            <w:rFonts w:ascii="Times New Roman" w:hAnsi="Times New Roman"/>
            <w:sz w:val="28"/>
            <w:szCs w:val="28"/>
          </w:rPr>
          <w:t>приложениям 1</w:t>
        </w:r>
      </w:hyperlink>
      <w:r w:rsidRPr="00BA252A">
        <w:rPr>
          <w:rFonts w:ascii="Times New Roman" w:hAnsi="Times New Roman"/>
          <w:sz w:val="28"/>
          <w:szCs w:val="28"/>
        </w:rPr>
        <w:t xml:space="preserve"> - </w:t>
      </w:r>
      <w:hyperlink r:id="rId16" w:history="1">
        <w:r w:rsidRPr="00BA252A">
          <w:rPr>
            <w:rFonts w:ascii="Times New Roman" w:hAnsi="Times New Roman"/>
            <w:sz w:val="28"/>
            <w:szCs w:val="28"/>
          </w:rPr>
          <w:t>10</w:t>
        </w:r>
      </w:hyperlink>
      <w:r w:rsidRPr="00BA252A">
        <w:rPr>
          <w:rFonts w:ascii="Times New Roman" w:hAnsi="Times New Roman"/>
          <w:sz w:val="28"/>
          <w:szCs w:val="28"/>
        </w:rPr>
        <w:t xml:space="preserve">, </w:t>
      </w:r>
      <w:hyperlink r:id="rId17" w:history="1">
        <w:r w:rsidRPr="00BA252A">
          <w:rPr>
            <w:rFonts w:ascii="Times New Roman" w:hAnsi="Times New Roman"/>
            <w:sz w:val="28"/>
            <w:szCs w:val="28"/>
          </w:rPr>
          <w:t>11.1</w:t>
        </w:r>
      </w:hyperlink>
      <w:r w:rsidRPr="00BA252A">
        <w:rPr>
          <w:rFonts w:ascii="Times New Roman" w:hAnsi="Times New Roman"/>
          <w:sz w:val="28"/>
          <w:szCs w:val="28"/>
        </w:rPr>
        <w:t xml:space="preserve">, </w:t>
      </w:r>
      <w:hyperlink r:id="rId18" w:history="1">
        <w:r w:rsidRPr="00BA252A">
          <w:rPr>
            <w:rFonts w:ascii="Times New Roman" w:hAnsi="Times New Roman"/>
            <w:sz w:val="28"/>
            <w:szCs w:val="28"/>
          </w:rPr>
          <w:t>11.2</w:t>
        </w:r>
      </w:hyperlink>
      <w:r w:rsidRPr="00BA252A">
        <w:rPr>
          <w:rFonts w:ascii="Times New Roman" w:hAnsi="Times New Roman"/>
          <w:sz w:val="28"/>
          <w:szCs w:val="28"/>
        </w:rPr>
        <w:t xml:space="preserve"> к настоящей форме)</w:t>
      </w:r>
    </w:p>
    <w:p w14:paraId="3103905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C4E0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3. Сведения о водном объекте</w:t>
      </w:r>
    </w:p>
    <w:p w14:paraId="4BEDFCD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40A743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7" w:name="P78"/>
      <w:bookmarkEnd w:id="147"/>
      <w:r w:rsidRPr="00BA252A">
        <w:rPr>
          <w:rFonts w:ascii="Times New Roman" w:hAnsi="Times New Roman"/>
          <w:sz w:val="28"/>
          <w:szCs w:val="28"/>
        </w:rPr>
        <w:t xml:space="preserve">    3.1. _________________________________________________________</w:t>
      </w:r>
    </w:p>
    <w:p w14:paraId="201A2CB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наименование водного  объекта  согласно  данным  государственного</w:t>
      </w:r>
      <w:proofErr w:type="gramEnd"/>
    </w:p>
    <w:p w14:paraId="2732392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 реестра  и  местоположение водного объекта или его части:</w:t>
      </w:r>
    </w:p>
    <w:p w14:paraId="4CC8653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речной  бассейн,   субъект   Российской  Федерации,  </w:t>
      </w:r>
      <w:proofErr w:type="gramStart"/>
      <w:r w:rsidRPr="00BA252A">
        <w:rPr>
          <w:rFonts w:ascii="Times New Roman" w:hAnsi="Times New Roman"/>
          <w:sz w:val="28"/>
          <w:szCs w:val="28"/>
        </w:rPr>
        <w:t>муниципальное</w:t>
      </w:r>
      <w:proofErr w:type="gramEnd"/>
    </w:p>
    <w:p w14:paraId="3EE0B29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разование)</w:t>
      </w:r>
    </w:p>
    <w:p w14:paraId="4D305E7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2. Морфометрическая характеристика водного объекта</w:t>
      </w:r>
    </w:p>
    <w:p w14:paraId="53A4CEA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497B05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lastRenderedPageBreak/>
        <w:t>(длина реки или ее участка,  км;  расстояние  от  устья  до  места</w:t>
      </w:r>
      <w:proofErr w:type="gramEnd"/>
    </w:p>
    <w:p w14:paraId="7A548F6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водопользования,   </w:t>
      </w:r>
      <w:proofErr w:type="gramStart"/>
      <w:r w:rsidRPr="00BA252A">
        <w:rPr>
          <w:rFonts w:ascii="Times New Roman" w:hAnsi="Times New Roman"/>
          <w:sz w:val="28"/>
          <w:szCs w:val="28"/>
        </w:rPr>
        <w:t>км</w:t>
      </w:r>
      <w:proofErr w:type="gramEnd"/>
      <w:r w:rsidRPr="00BA252A">
        <w:rPr>
          <w:rFonts w:ascii="Times New Roman" w:hAnsi="Times New Roman"/>
          <w:sz w:val="28"/>
          <w:szCs w:val="28"/>
        </w:rPr>
        <w:t>;   объем   водохранилища,    озера,   пруда,</w:t>
      </w:r>
    </w:p>
    <w:p w14:paraId="190E839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бводненного карьера, тыс. м3; площадь  зеркала  воды  в  водоеме,</w:t>
      </w:r>
    </w:p>
    <w:p w14:paraId="5CDB069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м</w:t>
      </w:r>
      <w:proofErr w:type="gramStart"/>
      <w:r w:rsidRPr="00BA252A">
        <w:rPr>
          <w:rFonts w:ascii="Times New Roman" w:hAnsi="Times New Roman"/>
          <w:sz w:val="28"/>
          <w:szCs w:val="28"/>
        </w:rPr>
        <w:t>2</w:t>
      </w:r>
      <w:proofErr w:type="gramEnd"/>
      <w:r w:rsidRPr="00BA252A">
        <w:rPr>
          <w:rFonts w:ascii="Times New Roman" w:hAnsi="Times New Roman"/>
          <w:sz w:val="28"/>
          <w:szCs w:val="28"/>
        </w:rPr>
        <w:t>;  средняя,  максимальная  и   минимальная   глубины  в  водном</w:t>
      </w:r>
    </w:p>
    <w:p w14:paraId="59993E7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объект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 месте водопользования, м и др.)</w:t>
      </w:r>
    </w:p>
    <w:p w14:paraId="66FEA3D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3. Гидрологическая  характеристика  водного  объекта </w:t>
      </w:r>
      <w:proofErr w:type="gramStart"/>
      <w:r w:rsidRPr="00BA252A">
        <w:rPr>
          <w:rFonts w:ascii="Times New Roman" w:hAnsi="Times New Roman"/>
          <w:sz w:val="28"/>
          <w:szCs w:val="28"/>
        </w:rPr>
        <w:t>в месте</w:t>
      </w:r>
      <w:proofErr w:type="gramEnd"/>
    </w:p>
    <w:p w14:paraId="51DF461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ния</w:t>
      </w:r>
    </w:p>
    <w:p w14:paraId="7D8FDC6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30760A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среднемноголетний расход  воды  в  створе  наблюдения,  ближайшем</w:t>
      </w:r>
      <w:proofErr w:type="gramEnd"/>
    </w:p>
    <w:p w14:paraId="1D134BE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 месту водопользования; скорости течения в периоды  максимального</w:t>
      </w:r>
    </w:p>
    <w:p w14:paraId="0854562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   минимального    стока;   колебания   уровня   и   длительность</w:t>
      </w:r>
    </w:p>
    <w:p w14:paraId="26790F1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еблагоприятных   по    водности    периодов;   температура   воды</w:t>
      </w:r>
    </w:p>
    <w:p w14:paraId="0D4412A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</w:t>
      </w:r>
      <w:proofErr w:type="gramStart"/>
      <w:r w:rsidRPr="00BA252A">
        <w:rPr>
          <w:rFonts w:ascii="Times New Roman" w:hAnsi="Times New Roman"/>
          <w:sz w:val="28"/>
          <w:szCs w:val="28"/>
        </w:rPr>
        <w:t>среднегодова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и по сезонам) и др.)</w:t>
      </w:r>
    </w:p>
    <w:p w14:paraId="078BBCA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  <w:proofErr w:type="gramEnd"/>
    </w:p>
    <w:p w14:paraId="1094849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качество   воды   в   водном   объекте  в  месте  водопользования</w:t>
      </w:r>
      <w:proofErr w:type="gramEnd"/>
    </w:p>
    <w:p w14:paraId="2CB009B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характеризуется индексом загрязнения  вод  и  соответствующим  ему</w:t>
      </w:r>
    </w:p>
    <w:p w14:paraId="7871C8C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лассом   качества    воды:   "чистая",   "относительно   чистая",</w:t>
      </w:r>
    </w:p>
    <w:p w14:paraId="402FB06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"умеренно   загрязненная",   "загрязненная",   "грязная",   "очень</w:t>
      </w:r>
    </w:p>
    <w:p w14:paraId="008FA8C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грязная</w:t>
      </w:r>
      <w:proofErr w:type="gramEnd"/>
      <w:r w:rsidRPr="00BA252A">
        <w:rPr>
          <w:rFonts w:ascii="Times New Roman" w:hAnsi="Times New Roman"/>
          <w:sz w:val="28"/>
          <w:szCs w:val="28"/>
        </w:rPr>
        <w:t>", "чрезвычайно грязная"; при использовании водного объекта</w:t>
      </w:r>
    </w:p>
    <w:p w14:paraId="2249AA3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для  целей питьевого и  хозяйственно-бытового  водоснабжения  и  </w:t>
      </w:r>
      <w:proofErr w:type="gramStart"/>
      <w:r w:rsidRPr="00BA252A">
        <w:rPr>
          <w:rFonts w:ascii="Times New Roman" w:hAnsi="Times New Roman"/>
          <w:sz w:val="28"/>
          <w:szCs w:val="28"/>
        </w:rPr>
        <w:t>в</w:t>
      </w:r>
      <w:proofErr w:type="gramEnd"/>
    </w:p>
    <w:p w14:paraId="7F13B90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целях     рекреации      качество     воды     указывается      </w:t>
      </w:r>
      <w:proofErr w:type="gramStart"/>
      <w:r w:rsidRPr="00BA252A">
        <w:rPr>
          <w:rFonts w:ascii="Times New Roman" w:hAnsi="Times New Roman"/>
          <w:sz w:val="28"/>
          <w:szCs w:val="28"/>
        </w:rPr>
        <w:t>по</w:t>
      </w:r>
      <w:proofErr w:type="gramEnd"/>
    </w:p>
    <w:p w14:paraId="32AD231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санитарно-эпидемиологическому заключению)</w:t>
      </w:r>
      <w:proofErr w:type="gramEnd"/>
    </w:p>
    <w:p w14:paraId="3728ACD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5.    Перечень    гидротехнических    и   иных   сооружений,</w:t>
      </w:r>
    </w:p>
    <w:p w14:paraId="2E7B420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асположен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 на   водном  объекте,  обеспечивающих  возможность</w:t>
      </w:r>
    </w:p>
    <w:p w14:paraId="49A1719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  водного   объекта   или   его   части   для   нужд</w:t>
      </w:r>
    </w:p>
    <w:p w14:paraId="518FA6A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:</w:t>
      </w:r>
    </w:p>
    <w:p w14:paraId="0EF8B3E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761B5679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приводится перечень  гидротехнических  и  иных  сооружений  и  их</w:t>
      </w:r>
      <w:proofErr w:type="gramEnd"/>
    </w:p>
    <w:p w14:paraId="11D155D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сновные параметры)</w:t>
      </w:r>
    </w:p>
    <w:p w14:paraId="26D6287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6. Наличие зон с особыми условиями их использования</w:t>
      </w:r>
    </w:p>
    <w:p w14:paraId="00DC1D0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  <w:proofErr w:type="gramEnd"/>
    </w:p>
    <w:p w14:paraId="1752525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зон   и   округов   санитарной   охраны  источников  питьевого  и</w:t>
      </w:r>
      <w:proofErr w:type="gramEnd"/>
    </w:p>
    <w:p w14:paraId="4C2C8674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хозяйственно-бытового     водоснабжения,    </w:t>
      </w:r>
      <w:proofErr w:type="spellStart"/>
      <w:r w:rsidRPr="00BA252A">
        <w:rPr>
          <w:rFonts w:ascii="Times New Roman" w:hAnsi="Times New Roman"/>
          <w:sz w:val="28"/>
          <w:szCs w:val="28"/>
        </w:rPr>
        <w:t>рыбохозяйственных</w:t>
      </w:r>
      <w:proofErr w:type="spellEnd"/>
      <w:r w:rsidRPr="00BA252A">
        <w:rPr>
          <w:rFonts w:ascii="Times New Roman" w:hAnsi="Times New Roman"/>
          <w:sz w:val="28"/>
          <w:szCs w:val="28"/>
        </w:rPr>
        <w:t xml:space="preserve">    и</w:t>
      </w:r>
    </w:p>
    <w:p w14:paraId="632EE8BE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ыбоохранных зон и др.)</w:t>
      </w:r>
    </w:p>
    <w:p w14:paraId="19A3A60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Материалы  в  графической  форме,  включающие схемы размещения</w:t>
      </w:r>
    </w:p>
    <w:p w14:paraId="36252EB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гидротехнических   и  иных  сооружений,  расположенных  на  </w:t>
      </w:r>
      <w:proofErr w:type="gramStart"/>
      <w:r w:rsidRPr="00BA252A">
        <w:rPr>
          <w:rFonts w:ascii="Times New Roman" w:hAnsi="Times New Roman"/>
          <w:sz w:val="28"/>
          <w:szCs w:val="28"/>
        </w:rPr>
        <w:t>водном</w:t>
      </w:r>
      <w:proofErr w:type="gramEnd"/>
    </w:p>
    <w:p w14:paraId="4B7CEF1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объекте</w:t>
      </w:r>
      <w:proofErr w:type="gramEnd"/>
      <w:r w:rsidRPr="00BA252A">
        <w:rPr>
          <w:rFonts w:ascii="Times New Roman" w:hAnsi="Times New Roman"/>
          <w:sz w:val="28"/>
          <w:szCs w:val="28"/>
        </w:rPr>
        <w:t>,  и  зон  с  особыми  условиями  их использования, а также</w:t>
      </w:r>
    </w:p>
    <w:p w14:paraId="12ED9822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яснительная записка к ним прилагаются к настоящему Решению.</w:t>
      </w:r>
    </w:p>
    <w:p w14:paraId="3FF2021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24790A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. Срок водопользования</w:t>
      </w:r>
    </w:p>
    <w:p w14:paraId="4E858ED7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4C5BA1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1. Срок водопользования установлен </w:t>
      </w:r>
      <w:proofErr w:type="gramStart"/>
      <w:r w:rsidRPr="00BA252A">
        <w:rPr>
          <w:rFonts w:ascii="Times New Roman" w:hAnsi="Times New Roman"/>
          <w:sz w:val="28"/>
          <w:szCs w:val="28"/>
        </w:rPr>
        <w:t>с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_______________________</w:t>
      </w:r>
    </w:p>
    <w:p w14:paraId="6080614A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(день, месяц, год)</w:t>
      </w:r>
    </w:p>
    <w:p w14:paraId="38212D6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 ______________________ ________________________________________</w:t>
      </w:r>
    </w:p>
    <w:p w14:paraId="6BD8646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(день, месяц, год)</w:t>
      </w:r>
    </w:p>
    <w:p w14:paraId="67906090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_______________________</w:t>
      </w:r>
    </w:p>
    <w:p w14:paraId="28D5677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наименование исполнительного органа  государственной  власти  или</w:t>
      </w:r>
      <w:proofErr w:type="gramEnd"/>
    </w:p>
    <w:p w14:paraId="1DEF942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ргана местного самоуправления, принявшего и  выдавшего  настоящее</w:t>
      </w:r>
    </w:p>
    <w:p w14:paraId="0B12838B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)</w:t>
      </w:r>
    </w:p>
    <w:p w14:paraId="604D1EE5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2.  </w:t>
      </w:r>
      <w:proofErr w:type="gramStart"/>
      <w:r w:rsidRPr="00BA252A">
        <w:rPr>
          <w:rFonts w:ascii="Times New Roman" w:hAnsi="Times New Roman"/>
          <w:sz w:val="28"/>
          <w:szCs w:val="28"/>
        </w:rPr>
        <w:t>Настоящее  Решение о предоставлении водного объекта (его</w:t>
      </w:r>
      <w:proofErr w:type="gramEnd"/>
    </w:p>
    <w:p w14:paraId="09A72843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части)  в  пользование вступает в силу с момента его регистрации </w:t>
      </w:r>
      <w:proofErr w:type="gramStart"/>
      <w:r w:rsidRPr="00BA252A">
        <w:rPr>
          <w:rFonts w:ascii="Times New Roman" w:hAnsi="Times New Roman"/>
          <w:sz w:val="28"/>
          <w:szCs w:val="28"/>
        </w:rPr>
        <w:t>в</w:t>
      </w:r>
      <w:proofErr w:type="gramEnd"/>
    </w:p>
    <w:p w14:paraId="6CC0497C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государственном водном </w:t>
      </w:r>
      <w:proofErr w:type="gramStart"/>
      <w:r w:rsidRPr="00BA252A">
        <w:rPr>
          <w:rFonts w:ascii="Times New Roman" w:hAnsi="Times New Roman"/>
          <w:sz w:val="28"/>
          <w:szCs w:val="28"/>
        </w:rPr>
        <w:t>реестре</w:t>
      </w:r>
      <w:proofErr w:type="gramEnd"/>
      <w:r w:rsidRPr="00BA252A">
        <w:rPr>
          <w:rFonts w:ascii="Times New Roman" w:hAnsi="Times New Roman"/>
          <w:sz w:val="28"/>
          <w:szCs w:val="28"/>
        </w:rPr>
        <w:t>.</w:t>
      </w:r>
    </w:p>
    <w:p w14:paraId="27D00E43" w14:textId="77777777" w:rsidR="009C1C3C" w:rsidRPr="00BA252A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3BFEFB0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. Приложения</w:t>
      </w:r>
    </w:p>
    <w:p w14:paraId="255B1A7E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33140873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 Материалы в графической форме:</w:t>
      </w:r>
    </w:p>
    <w:p w14:paraId="2294F1DB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1.  Схема  размещения  гидротехнических и иных сооружений,</w:t>
      </w:r>
    </w:p>
    <w:p w14:paraId="470F1C60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асположен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на  водном объекте и обеспечивающих возможность его</w:t>
      </w:r>
    </w:p>
    <w:p w14:paraId="29C06319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для нужд Водопользователя;</w:t>
      </w:r>
    </w:p>
    <w:p w14:paraId="54A66FDA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2.   Схема   размещения   зон   с   особыми  условиями  их</w:t>
      </w:r>
    </w:p>
    <w:p w14:paraId="101DD9C3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.</w:t>
      </w:r>
    </w:p>
    <w:p w14:paraId="6437BFF7" w14:textId="77777777" w:rsidR="009D00E4" w:rsidRPr="00BA252A" w:rsidRDefault="009D00E4" w:rsidP="00BA252A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ECFB07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Руководитель </w:t>
      </w:r>
      <w:proofErr w:type="gramStart"/>
      <w:r w:rsidRPr="00BA252A">
        <w:rPr>
          <w:rFonts w:ascii="Times New Roman" w:hAnsi="Times New Roman"/>
          <w:sz w:val="28"/>
          <w:szCs w:val="28"/>
        </w:rPr>
        <w:t>исполнительного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 _________ _____________________</w:t>
      </w:r>
    </w:p>
    <w:p w14:paraId="40B0A688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органа государственной власти                                       (Подпись)       (Ф.И.О.)</w:t>
      </w:r>
    </w:p>
    <w:p w14:paraId="53F1942F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ли органа местного                                                                           М.П.</w:t>
      </w:r>
    </w:p>
    <w:p w14:paraId="75CEB4AD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самоуправления  </w:t>
      </w:r>
    </w:p>
    <w:p w14:paraId="15F63661" w14:textId="77777777" w:rsidR="009D00E4" w:rsidRPr="00BA252A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2190DF83" w14:textId="77777777" w:rsidR="00040424" w:rsidRPr="00BA252A" w:rsidRDefault="00040424" w:rsidP="00BA252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DDB67E0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52CDA8F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4C98627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</w:p>
    <w:p w14:paraId="522C56B7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0A078E70" w14:textId="77777777" w:rsidR="007A4ED4" w:rsidRPr="00BA252A" w:rsidRDefault="007A4ED4" w:rsidP="00BA252A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5EF01E00" w14:textId="77777777" w:rsidR="00040424" w:rsidRPr="00BA252A" w:rsidRDefault="00040424" w:rsidP="00E44DD9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8"/>
          <w:szCs w:val="28"/>
        </w:rPr>
      </w:pPr>
      <w:bookmarkStart w:id="148" w:name="_Toc485717596"/>
      <w:r w:rsidRPr="00BA252A">
        <w:rPr>
          <w:rFonts w:ascii="Times New Roman" w:hAnsi="Times New Roman"/>
          <w:sz w:val="28"/>
          <w:szCs w:val="28"/>
        </w:rPr>
        <w:lastRenderedPageBreak/>
        <w:t>Приложение 5</w:t>
      </w:r>
      <w:bookmarkEnd w:id="148"/>
    </w:p>
    <w:p w14:paraId="3CBBD27F" w14:textId="79C33593" w:rsidR="00040424" w:rsidRPr="00BA252A" w:rsidRDefault="00040424" w:rsidP="00BA252A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к </w:t>
      </w:r>
      <w:r w:rsidR="001678F6">
        <w:rPr>
          <w:rFonts w:ascii="Times New Roman" w:hAnsi="Times New Roman"/>
          <w:sz w:val="28"/>
          <w:szCs w:val="28"/>
        </w:rPr>
        <w:t xml:space="preserve"> административному регламенту</w:t>
      </w: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B575C5">
        <w:rPr>
          <w:rFonts w:ascii="Times New Roman" w:hAnsi="Times New Roman"/>
          <w:sz w:val="28"/>
          <w:szCs w:val="28"/>
        </w:rPr>
        <w:t>по</w:t>
      </w:r>
      <w:r w:rsidR="007B4C95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предоставлени</w:t>
      </w:r>
      <w:r w:rsidR="00B575C5">
        <w:rPr>
          <w:rFonts w:ascii="Times New Roman" w:hAnsi="Times New Roman"/>
          <w:sz w:val="28"/>
          <w:szCs w:val="28"/>
        </w:rPr>
        <w:t>ю</w:t>
      </w:r>
      <w:r w:rsidRPr="00BA252A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14:paraId="0C872C94" w14:textId="77777777" w:rsidR="00040424" w:rsidRPr="00BA252A" w:rsidRDefault="00040424" w:rsidP="00BA252A">
      <w:pPr>
        <w:suppressAutoHyphens/>
        <w:spacing w:line="240" w:lineRule="auto"/>
        <w:ind w:left="5103"/>
        <w:jc w:val="both"/>
        <w:rPr>
          <w:rFonts w:ascii="Times New Roman" w:hAnsi="Times New Roman"/>
          <w:sz w:val="28"/>
          <w:szCs w:val="28"/>
        </w:rPr>
      </w:pPr>
    </w:p>
    <w:p w14:paraId="38C5E675" w14:textId="77777777" w:rsidR="00040424" w:rsidRPr="00BA252A" w:rsidRDefault="00040424" w:rsidP="00254F5E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для штампа государственной регистрации в государственном водном реестре</w:t>
      </w:r>
    </w:p>
    <w:p w14:paraId="1B26F54A" w14:textId="77777777" w:rsidR="00040424" w:rsidRPr="00E44DD9" w:rsidRDefault="00040424" w:rsidP="00E44DD9">
      <w:pPr>
        <w:pStyle w:val="affff8"/>
        <w:jc w:val="center"/>
        <w:rPr>
          <w:b w:val="0"/>
          <w:i w:val="0"/>
        </w:rPr>
      </w:pPr>
      <w:bookmarkStart w:id="149" w:name="_Toc485717597"/>
      <w:r w:rsidRPr="00E44DD9">
        <w:rPr>
          <w:b w:val="0"/>
          <w:i w:val="0"/>
        </w:rPr>
        <w:t>ТИПОВАЯ ФОРМА РЕШЕНИЯ</w:t>
      </w:r>
      <w:r w:rsidR="00B1035B" w:rsidRPr="00E44DD9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 ПРЕКРАЩЕНИИ ДЕЙСТВИЯ РЕШЕНИЯ О ПРЕДОСТАВЛЕНИИ ВОДНОГО</w:t>
      </w:r>
      <w:r w:rsidR="00B1035B" w:rsidRPr="00460C4C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БЪЕКТА В ПОЛЬЗОВАНИЕ</w:t>
      </w:r>
      <w:bookmarkEnd w:id="149"/>
    </w:p>
    <w:p w14:paraId="38CADDB7" w14:textId="0D201BF3" w:rsidR="00224D93" w:rsidRDefault="00040424" w:rsidP="00224D93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r w:rsidR="00224D93">
        <w:rPr>
          <w:rFonts w:ascii="Times New Roman" w:hAnsi="Times New Roman"/>
          <w:sz w:val="28"/>
          <w:szCs w:val="28"/>
        </w:rPr>
        <w:t>Администрация __________________ (указать наименование)</w:t>
      </w:r>
    </w:p>
    <w:p w14:paraId="224974E6" w14:textId="77777777" w:rsidR="00040424" w:rsidRPr="00BA252A" w:rsidRDefault="00040424" w:rsidP="00224D93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716564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2EF98B0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 прекращении действия зарегистрированного </w:t>
      </w:r>
      <w:proofErr w:type="gramStart"/>
      <w:r w:rsidRPr="00BA252A">
        <w:rPr>
          <w:rFonts w:ascii="Times New Roman" w:hAnsi="Times New Roman"/>
          <w:sz w:val="28"/>
          <w:szCs w:val="28"/>
        </w:rPr>
        <w:t>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государственном водном</w:t>
      </w:r>
    </w:p>
    <w:p w14:paraId="3657A1A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еестр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решения о предоставлении водного объекта в пользование</w:t>
      </w:r>
    </w:p>
    <w:p w14:paraId="5AE04A4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98F10E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N ___________________________________</w:t>
      </w:r>
    </w:p>
    <w:p w14:paraId="3088A98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дата регистрации "__" _____ 20__ г.</w:t>
      </w:r>
    </w:p>
    <w:p w14:paraId="05DCE66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67EE98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от "__" ________ 20__ г.</w:t>
      </w:r>
    </w:p>
    <w:p w14:paraId="4DD10B0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9FD29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. Сведения о водопользователе</w:t>
      </w:r>
    </w:p>
    <w:p w14:paraId="795FEC8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00133C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полное и (в случае, если имеется) сокращенное</w:t>
      </w:r>
      <w:proofErr w:type="gramEnd"/>
    </w:p>
    <w:p w14:paraId="792B6F1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именование - для юридического лица;</w:t>
      </w:r>
    </w:p>
    <w:p w14:paraId="1252C36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0C1F9A8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амилия, имя и (в случае, если имеется) отчество с указанием</w:t>
      </w:r>
    </w:p>
    <w:p w14:paraId="3378829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нных документа, удостоверяющего личность, - для физического лица</w:t>
      </w:r>
    </w:p>
    <w:p w14:paraId="3136A84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 индивидуального предпринимателя;</w:t>
      </w:r>
    </w:p>
    <w:p w14:paraId="18E1B7C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</w:t>
      </w:r>
      <w:proofErr w:type="gramStart"/>
      <w:r w:rsidRPr="00BA252A">
        <w:rPr>
          <w:rFonts w:ascii="Times New Roman" w:hAnsi="Times New Roman"/>
          <w:sz w:val="28"/>
          <w:szCs w:val="28"/>
        </w:rPr>
        <w:t>ИНН __________; ОГРН (ОГРНИП) ________)</w:t>
      </w:r>
      <w:proofErr w:type="gramEnd"/>
    </w:p>
    <w:p w14:paraId="26552CC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2CA3D16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почтовый и (или) юридический адреса водопользователя)</w:t>
      </w:r>
    </w:p>
    <w:p w14:paraId="23A5CA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A60935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405CCC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цели использования водного объекта или его части - указываются</w:t>
      </w:r>
      <w:proofErr w:type="gramEnd"/>
    </w:p>
    <w:p w14:paraId="1D8D95E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соответствии с решением о предоставлении</w:t>
      </w:r>
    </w:p>
    <w:p w14:paraId="5BBDA8B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объекта в пользование)</w:t>
      </w:r>
    </w:p>
    <w:p w14:paraId="15FF86B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6DF364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C33076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</w:t>
      </w:r>
    </w:p>
    <w:p w14:paraId="0CB0F08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B088EF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    2.2. Виды использования водного объекта или его части</w:t>
      </w:r>
    </w:p>
    <w:p w14:paraId="126243E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5ED2924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указывается вид использования водного объекта или его части -</w:t>
      </w:r>
      <w:proofErr w:type="gramEnd"/>
    </w:p>
    <w:p w14:paraId="4F41DC6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соответствии с решением о предоставлении</w:t>
      </w:r>
    </w:p>
    <w:p w14:paraId="2CB1EB0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ного объекта в пользование)</w:t>
      </w:r>
    </w:p>
    <w:p w14:paraId="40927CE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ECE927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 Сведения о водном объекте</w:t>
      </w:r>
    </w:p>
    <w:p w14:paraId="65D4E1C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32E74C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(наименование и местоположение водного объекта или его части:</w:t>
      </w:r>
      <w:proofErr w:type="gramEnd"/>
    </w:p>
    <w:p w14:paraId="6E78C62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чной бассейн, субъект Российской Федерации,</w:t>
      </w:r>
    </w:p>
    <w:p w14:paraId="2A55D2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униципальное образование)</w:t>
      </w:r>
    </w:p>
    <w:p w14:paraId="3975A15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BB845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 Срок водопользования установлен </w:t>
      </w:r>
      <w:proofErr w:type="gramStart"/>
      <w:r w:rsidRPr="00BA252A">
        <w:rPr>
          <w:rFonts w:ascii="Times New Roman" w:hAnsi="Times New Roman"/>
          <w:sz w:val="28"/>
          <w:szCs w:val="28"/>
        </w:rPr>
        <w:t>с</w:t>
      </w:r>
      <w:proofErr w:type="gramEnd"/>
    </w:p>
    <w:p w14:paraId="64D0A92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33F5921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день, месяц, год)</w:t>
      </w:r>
    </w:p>
    <w:p w14:paraId="6EF21ED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по ____________________________________________________________________</w:t>
      </w:r>
    </w:p>
    <w:p w14:paraId="59954D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(день, месяц, год)</w:t>
      </w:r>
    </w:p>
    <w:p w14:paraId="4FC77702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22D549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 Основание прекращения права пользования водным объектом, с указанием</w:t>
      </w:r>
    </w:p>
    <w:p w14:paraId="10137FB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окумента,  на  основании  которого принимается решение о прекращении права</w:t>
      </w:r>
    </w:p>
    <w:p w14:paraId="5717A5A3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льзования водным объектом, и его реквизитов:</w:t>
      </w:r>
    </w:p>
    <w:p w14:paraId="413A385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___</w:t>
      </w:r>
    </w:p>
    <w:p w14:paraId="7190C23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 основания,  предусмотренные  частью  1  статьи  10  Водного  кодекса</w:t>
      </w:r>
    </w:p>
    <w:p w14:paraId="59788D6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оссийской Федерации (Собрание законодательства Российской Федерации, 2006,</w:t>
      </w:r>
      <w:proofErr w:type="gramEnd"/>
    </w:p>
    <w:p w14:paraId="00D684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N 23, ст. 2381; N 50, ст. 5279; 2007, N 26, ст. 3075; 2008, N 29, ст. 3418;</w:t>
      </w:r>
    </w:p>
    <w:p w14:paraId="40AFF17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N  30, ст. 3616; 2009, N 30, ст. 3735; N 52, ст. 6441; 2011, N 1, ст. 32; N</w:t>
      </w:r>
    </w:p>
    <w:p w14:paraId="38CF977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9,  ст.  4281; N 30, ст. 4590, 4594, 4596, 4605; N 48, ст. 6732; N 50, ст.</w:t>
      </w:r>
    </w:p>
    <w:p w14:paraId="0EF33DE7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7343,  7359;  2012,  N  26,  ст.  3446)  (далее  - Водный кодекс </w:t>
      </w:r>
      <w:proofErr w:type="gramStart"/>
      <w:r w:rsidRPr="00BA252A">
        <w:rPr>
          <w:rFonts w:ascii="Times New Roman" w:hAnsi="Times New Roman"/>
          <w:sz w:val="28"/>
          <w:szCs w:val="28"/>
        </w:rPr>
        <w:t>Российской</w:t>
      </w:r>
      <w:proofErr w:type="gramEnd"/>
    </w:p>
    <w:p w14:paraId="249A6FD5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Федерации);</w:t>
      </w:r>
      <w:proofErr w:type="gramEnd"/>
    </w:p>
    <w:p w14:paraId="53C0F89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основания,  предусмотренные   частью  3  статьи  10  Водного  кодекса</w:t>
      </w:r>
    </w:p>
    <w:p w14:paraId="2D0DE49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оссийской Федерации (по решению суда);</w:t>
      </w:r>
    </w:p>
    <w:p w14:paraId="09075AFD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- необходимость  использования  водного объекта для </w:t>
      </w:r>
      <w:proofErr w:type="gramStart"/>
      <w:r w:rsidRPr="00BA252A">
        <w:rPr>
          <w:rFonts w:ascii="Times New Roman" w:hAnsi="Times New Roman"/>
          <w:sz w:val="28"/>
          <w:szCs w:val="28"/>
        </w:rPr>
        <w:t>государствен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или</w:t>
      </w:r>
    </w:p>
    <w:p w14:paraId="7A3A3F2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униципальных нужд;</w:t>
      </w:r>
    </w:p>
    <w:p w14:paraId="279496B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- отказ водопользователя  от  использования  водного объекта (заявление</w:t>
      </w:r>
      <w:proofErr w:type="gramEnd"/>
    </w:p>
    <w:p w14:paraId="0A66366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водопользователя),  </w:t>
      </w:r>
      <w:proofErr w:type="gramStart"/>
      <w:r w:rsidRPr="00BA252A">
        <w:rPr>
          <w:rFonts w:ascii="Times New Roman" w:hAnsi="Times New Roman"/>
          <w:sz w:val="28"/>
          <w:szCs w:val="28"/>
        </w:rPr>
        <w:t>предусмотренный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унктом 34 Правил подготовки и принятия</w:t>
      </w:r>
    </w:p>
    <w:p w14:paraId="0E42046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решения  о  предоставлении  водного  объекта  в  пользование,  </w:t>
      </w:r>
      <w:proofErr w:type="gramStart"/>
      <w:r w:rsidRPr="00BA252A">
        <w:rPr>
          <w:rFonts w:ascii="Times New Roman" w:hAnsi="Times New Roman"/>
          <w:sz w:val="28"/>
          <w:szCs w:val="28"/>
        </w:rPr>
        <w:t>утвержденных</w:t>
      </w:r>
      <w:proofErr w:type="gramEnd"/>
    </w:p>
    <w:p w14:paraId="15AFCE58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становлением  Правительства  Российской Федерации от 30 декабря 2006 г. N</w:t>
      </w:r>
    </w:p>
    <w:p w14:paraId="148BC12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44  "О  порядке  подготовки  и  принятия  решения о предоставлении водного</w:t>
      </w:r>
    </w:p>
    <w:p w14:paraId="507E2EC4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объекта  в  пользование"  (Собрание  законодательства Российской Федерации,</w:t>
      </w:r>
      <w:proofErr w:type="gramEnd"/>
    </w:p>
    <w:p w14:paraId="13D4EC1F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lastRenderedPageBreak/>
        <w:t>2007, N 1, ст. 295; 2009, N 10, ст. 1237; 2012, N 43, ст. 5875)</w:t>
      </w:r>
      <w:proofErr w:type="gramEnd"/>
    </w:p>
    <w:p w14:paraId="6A732FB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FFA39C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.  При  прекращении  права  пользования  водным  объектом  обязанности</w:t>
      </w:r>
    </w:p>
    <w:p w14:paraId="1D8746E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одопользователя,  предусмотренные  частью  6  статьи  10  Водного  кодекса</w:t>
      </w:r>
    </w:p>
    <w:p w14:paraId="69B81449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оссийской Федерации, выполнены.</w:t>
      </w:r>
      <w:proofErr w:type="gramEnd"/>
    </w:p>
    <w:p w14:paraId="55EF24D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2650A4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.   Решение   о   предоставлении   водного   объекта   в  пользование,</w:t>
      </w:r>
    </w:p>
    <w:p w14:paraId="0948D65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зарегистрированно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 государственном водном реестре N ____________________,</w:t>
      </w:r>
    </w:p>
    <w:p w14:paraId="4A52603A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та регистрации _________________________________________________________,</w:t>
      </w:r>
    </w:p>
    <w:p w14:paraId="55426E8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(день, месяц, год)</w:t>
      </w:r>
    </w:p>
    <w:p w14:paraId="7096381B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прекращает действие </w:t>
      </w:r>
      <w:proofErr w:type="gramStart"/>
      <w:r w:rsidRPr="00BA252A">
        <w:rPr>
          <w:rFonts w:ascii="Times New Roman" w:hAnsi="Times New Roman"/>
          <w:sz w:val="28"/>
          <w:szCs w:val="28"/>
        </w:rPr>
        <w:t>с даты  внесе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 государственный водный реестр записи</w:t>
      </w:r>
    </w:p>
    <w:p w14:paraId="4DF35D91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 прекращении   действия   решения   о  предоставлении   водного   объекта</w:t>
      </w:r>
    </w:p>
    <w:p w14:paraId="0C5963F6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в пользование.</w:t>
      </w:r>
    </w:p>
    <w:p w14:paraId="5C5C9780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2D001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Руководитель  </w:t>
      </w:r>
      <w:proofErr w:type="gramStart"/>
      <w:r w:rsidRPr="00BA252A">
        <w:rPr>
          <w:rFonts w:ascii="Times New Roman" w:hAnsi="Times New Roman"/>
          <w:sz w:val="28"/>
          <w:szCs w:val="28"/>
        </w:rPr>
        <w:t>исполнительного</w:t>
      </w:r>
      <w:proofErr w:type="gramEnd"/>
    </w:p>
    <w:p w14:paraId="446A209E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органа государственной власти</w:t>
      </w:r>
    </w:p>
    <w:p w14:paraId="36721D33" w14:textId="6C98FB9C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или органа местного самоуправления </w:t>
      </w:r>
      <w:r w:rsidR="004D6869">
        <w:rPr>
          <w:rFonts w:ascii="Times New Roman" w:hAnsi="Times New Roman"/>
          <w:sz w:val="28"/>
          <w:szCs w:val="28"/>
        </w:rPr>
        <w:t xml:space="preserve">                          </w:t>
      </w:r>
      <w:r w:rsidRPr="00BA252A">
        <w:rPr>
          <w:rFonts w:ascii="Times New Roman" w:hAnsi="Times New Roman"/>
          <w:sz w:val="28"/>
          <w:szCs w:val="28"/>
        </w:rPr>
        <w:t xml:space="preserve"> ______________________</w:t>
      </w:r>
    </w:p>
    <w:p w14:paraId="067F7307" w14:textId="77777777" w:rsidR="004D6869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                             </w:t>
      </w:r>
    </w:p>
    <w:p w14:paraId="52D6F229" w14:textId="626C8F69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(подпись)                  (Ф.И.О.)</w:t>
      </w:r>
    </w:p>
    <w:p w14:paraId="1B14F76C" w14:textId="77777777" w:rsidR="00040424" w:rsidRPr="00BA252A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  </w:t>
      </w:r>
      <w:proofErr w:type="spellStart"/>
      <w:r w:rsidRPr="00BA252A">
        <w:rPr>
          <w:rFonts w:ascii="Times New Roman" w:hAnsi="Times New Roman"/>
          <w:sz w:val="28"/>
          <w:szCs w:val="28"/>
        </w:rPr>
        <w:t>м.п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</w:p>
    <w:p w14:paraId="0E64ACA0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73F270E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CCA0F03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EAED881" w14:textId="77777777" w:rsidR="009D00E4" w:rsidRPr="00BA252A" w:rsidRDefault="009D00E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4B4B4B7" w14:textId="77777777" w:rsidR="00040424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85A0E1" w14:textId="77777777" w:rsidR="007B4C95" w:rsidRDefault="007B4C95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7879ADC1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F0BB308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EE025BB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8143918" w14:textId="77777777" w:rsidR="00B1035B" w:rsidRDefault="00B1035B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F972A7" w14:textId="77777777" w:rsidR="004D6869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3B0488F" w14:textId="77777777" w:rsidR="004D6869" w:rsidRPr="00BA252A" w:rsidRDefault="004D6869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32B74CA7" w14:textId="77777777" w:rsidR="00224D93" w:rsidRDefault="00224D93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6ADF3677" w14:textId="59A8905E" w:rsidR="009D00E4" w:rsidRPr="00BA252A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0" w:name="_Toc485717598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6</w:t>
      </w:r>
      <w:bookmarkEnd w:id="150"/>
    </w:p>
    <w:p w14:paraId="103970E3" w14:textId="7A3CABC0" w:rsidR="00A203F4" w:rsidRPr="00BA252A" w:rsidRDefault="001678F6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дминистративному регламенту</w:t>
      </w:r>
      <w:r w:rsidR="00A203F4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A203F4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A203F4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6AC7F79" w14:textId="77777777"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22A2F19E" w14:textId="77777777" w:rsidR="00DB23E0" w:rsidRPr="00B1035B" w:rsidRDefault="00DB23E0" w:rsidP="00B1035B">
      <w:pPr>
        <w:pStyle w:val="affff8"/>
        <w:rPr>
          <w:i w:val="0"/>
        </w:rPr>
      </w:pPr>
      <w:bookmarkStart w:id="151" w:name="_Toc485717599"/>
      <w:r w:rsidRPr="00B1035B">
        <w:rPr>
          <w:i w:val="0"/>
        </w:rPr>
        <w:t>Форма решения об отказе в предоставлении Муниципальной услуги</w:t>
      </w:r>
      <w:bookmarkEnd w:id="151"/>
    </w:p>
    <w:p w14:paraId="601BF7C3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BFCEAFA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Кому: _____________________________</w:t>
      </w:r>
    </w:p>
    <w:p w14:paraId="20CF4B52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proofErr w:type="gramStart"/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фамилия, имя, отчество (при наличии)</w:t>
      </w:r>
      <w:proofErr w:type="gramEnd"/>
    </w:p>
    <w:p w14:paraId="4B893BBD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физического лица или наименование юридического лица, </w:t>
      </w:r>
      <w:proofErr w:type="gramStart"/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запрашивающих</w:t>
      </w:r>
      <w:proofErr w:type="gramEnd"/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нформацию)</w:t>
      </w:r>
    </w:p>
    <w:p w14:paraId="6AC5AF47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CE22D08" w14:textId="77777777"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дрес: _____________________________</w:t>
      </w:r>
    </w:p>
    <w:p w14:paraId="4BE657A9" w14:textId="77777777" w:rsidR="00B77A57" w:rsidRPr="00BA252A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FA3AF65" w14:textId="77777777" w:rsidR="00FF323A" w:rsidRPr="00BA252A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58C8A36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Решение</w:t>
      </w:r>
    </w:p>
    <w:p w14:paraId="6B9F0F42" w14:textId="77777777" w:rsidR="00622266" w:rsidRPr="00BA252A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б отказе в предоставлении муниципальной услуги</w:t>
      </w:r>
    </w:p>
    <w:p w14:paraId="5019486B" w14:textId="77777777" w:rsidR="00622266" w:rsidRPr="00BA252A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74FC0B02" w14:textId="77777777" w:rsidR="00FF323A" w:rsidRPr="00BA252A" w:rsidRDefault="00DB23E0" w:rsidP="00BA252A">
      <w:pPr>
        <w:suppressAutoHyphens/>
        <w:spacing w:line="240" w:lineRule="auto"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BA252A">
        <w:rPr>
          <w:rFonts w:ascii="Times New Roman" w:eastAsiaTheme="minorHAnsi" w:hAnsi="Times New Roman"/>
          <w:sz w:val="28"/>
          <w:szCs w:val="28"/>
        </w:rPr>
        <w:t xml:space="preserve">В предоставлении </w:t>
      </w:r>
      <w:r w:rsidR="00622266" w:rsidRPr="00BA252A">
        <w:rPr>
          <w:rFonts w:ascii="Times New Roman" w:eastAsiaTheme="minorHAnsi" w:hAnsi="Times New Roman"/>
          <w:sz w:val="28"/>
          <w:szCs w:val="28"/>
        </w:rPr>
        <w:t>м</w:t>
      </w:r>
      <w:r w:rsidRPr="00BA252A">
        <w:rPr>
          <w:rFonts w:ascii="Times New Roman" w:eastAsiaTheme="minorHAnsi" w:hAnsi="Times New Roman"/>
          <w:sz w:val="28"/>
          <w:szCs w:val="28"/>
        </w:rPr>
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</w:t>
      </w:r>
      <w:proofErr w:type="gramEnd"/>
      <w:r w:rsidRPr="00BA252A">
        <w:rPr>
          <w:rFonts w:ascii="Times New Roman" w:eastAsiaTheme="minorHAnsi" w:hAnsi="Times New Roman"/>
          <w:sz w:val="28"/>
          <w:szCs w:val="28"/>
        </w:rPr>
        <w:t xml:space="preserve"> основаниям (указать основания):</w:t>
      </w:r>
    </w:p>
    <w:p w14:paraId="043F3947" w14:textId="77777777" w:rsidR="00FF323A" w:rsidRPr="00BA252A" w:rsidRDefault="00B77A57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b/>
          <w:sz w:val="28"/>
          <w:szCs w:val="28"/>
        </w:rPr>
        <w:t xml:space="preserve"> </w:t>
      </w:r>
      <w:r w:rsidR="005007A8" w:rsidRPr="00BA252A">
        <w:rPr>
          <w:rFonts w:ascii="Times New Roman" w:hAnsi="Times New Roman"/>
          <w:sz w:val="28"/>
          <w:szCs w:val="28"/>
        </w:rPr>
        <w:t>Наличие противоречивых сведений в Заявлении и приложенных к нему документах.</w:t>
      </w:r>
    </w:p>
    <w:p w14:paraId="0884FB7D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BA252A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77777777" w:rsidR="00B77A57" w:rsidRPr="00BA252A" w:rsidRDefault="005007A8" w:rsidP="00BA252A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hAnsi="Times New Roman" w:cs="Times New Roman"/>
          <w:b w:val="0"/>
          <w:sz w:val="28"/>
          <w:szCs w:val="28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BA252A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</w:t>
      </w:r>
    </w:p>
    <w:p w14:paraId="663CDBBB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___________________</w:t>
      </w:r>
      <w:r w:rsidR="005007A8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</w:t>
      </w:r>
    </w:p>
    <w:p w14:paraId="47C678AA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BA252A" w:rsidRDefault="005007A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10724DE8" w14:textId="77777777" w:rsidR="00D13138" w:rsidRPr="00BA252A" w:rsidRDefault="00D1313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0C23703C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Уполномоченное должностное лицо ___________________ (подпись, фамилия, инициалы)</w:t>
      </w:r>
    </w:p>
    <w:p w14:paraId="4695750E" w14:textId="77777777" w:rsidR="00B77A57" w:rsidRPr="00BA252A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14:paraId="6EB869F5" w14:textId="77777777" w:rsidR="00B77A57" w:rsidRPr="00BA252A" w:rsidRDefault="00B77A57" w:rsidP="00BA252A">
      <w:pPr>
        <w:pStyle w:val="aff6"/>
        <w:suppressAutoHyphens/>
        <w:jc w:val="right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«____»_______________ 20__г.</w:t>
      </w:r>
    </w:p>
    <w:p w14:paraId="33C5CDF9" w14:textId="77777777" w:rsidR="00B77A57" w:rsidRPr="00BA252A" w:rsidRDefault="00B77A57" w:rsidP="00BA252A">
      <w:pPr>
        <w:suppressAutoHyphens/>
        <w:spacing w:line="240" w:lineRule="auto"/>
        <w:jc w:val="right"/>
        <w:rPr>
          <w:rFonts w:ascii="Times New Roman" w:eastAsiaTheme="minorHAnsi" w:hAnsi="Times New Roman"/>
          <w:sz w:val="28"/>
          <w:szCs w:val="28"/>
        </w:rPr>
      </w:pPr>
    </w:p>
    <w:p w14:paraId="467B8793" w14:textId="77777777" w:rsidR="00DB23E0" w:rsidRPr="00BA252A" w:rsidRDefault="00DB23E0" w:rsidP="00BA252A">
      <w:pPr>
        <w:pStyle w:val="affffb"/>
        <w:suppressAutoHyphens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</w:p>
    <w:p w14:paraId="0C0CDC23" w14:textId="77777777" w:rsidR="00DB23E0" w:rsidRPr="00BA252A" w:rsidRDefault="00DB23E0" w:rsidP="00BA252A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6465D400" w14:textId="77777777" w:rsidR="00DB23E0" w:rsidRPr="00BA252A" w:rsidRDefault="00DB23E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</w:rPr>
      </w:pPr>
    </w:p>
    <w:p w14:paraId="3182E110" w14:textId="77777777" w:rsidR="00811C39" w:rsidRPr="00BA252A" w:rsidRDefault="00811C39" w:rsidP="00BA252A">
      <w:pPr>
        <w:suppressAutoHyphens/>
        <w:spacing w:after="0" w:line="240" w:lineRule="auto"/>
        <w:jc w:val="both"/>
        <w:rPr>
          <w:rFonts w:ascii="Times New Roman" w:eastAsiaTheme="minorHAnsi" w:hAnsi="Times New Roman"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sz w:val="28"/>
          <w:szCs w:val="28"/>
        </w:rPr>
        <w:br w:type="page"/>
      </w:r>
    </w:p>
    <w:p w14:paraId="0500ED38" w14:textId="77777777" w:rsidR="009D00E4" w:rsidRPr="00BA252A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2" w:name="_Toc485717600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7</w:t>
      </w:r>
      <w:bookmarkEnd w:id="152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0F993EFC" w14:textId="19FA8AFA" w:rsidR="009D00E4" w:rsidRPr="00BA252A" w:rsidRDefault="001678F6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</w:t>
      </w:r>
      <w:r w:rsidR="009D00E4" w:rsidRPr="00BA252A">
        <w:rPr>
          <w:b w:val="0"/>
          <w:bCs w:val="0"/>
          <w:iCs w:val="0"/>
          <w:lang w:eastAsia="ar-SA"/>
        </w:rPr>
        <w:t xml:space="preserve"> административн</w:t>
      </w:r>
      <w:r>
        <w:rPr>
          <w:b w:val="0"/>
          <w:bCs w:val="0"/>
          <w:iCs w:val="0"/>
          <w:lang w:eastAsia="ar-SA"/>
        </w:rPr>
        <w:t>ому регламенту</w:t>
      </w:r>
      <w:r w:rsidR="009D00E4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9D00E4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9D00E4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5120186" w14:textId="77777777" w:rsidR="00A203F4" w:rsidRPr="00BA252A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D11918" w14:textId="77777777" w:rsidR="00CB29CD" w:rsidRPr="00B1035B" w:rsidRDefault="00CB29CD" w:rsidP="00254F5E">
      <w:pPr>
        <w:pStyle w:val="affff8"/>
        <w:jc w:val="center"/>
        <w:rPr>
          <w:i w:val="0"/>
        </w:rPr>
      </w:pPr>
      <w:bookmarkStart w:id="153" w:name="_Toc485717601"/>
      <w:r w:rsidRPr="00B1035B">
        <w:rPr>
          <w:i w:val="0"/>
        </w:rPr>
        <w:t>Список нормативных актов, в соответств</w:t>
      </w:r>
      <w:r w:rsidR="00A21D26" w:rsidRPr="00B1035B">
        <w:rPr>
          <w:i w:val="0"/>
        </w:rPr>
        <w:t>ии с которыми осуществляется предоставлен</w:t>
      </w:r>
      <w:r w:rsidRPr="00B1035B">
        <w:rPr>
          <w:i w:val="0"/>
        </w:rPr>
        <w:t xml:space="preserve">ие </w:t>
      </w:r>
      <w:r w:rsidR="00924E13" w:rsidRPr="00B1035B">
        <w:rPr>
          <w:bCs/>
          <w:i w:val="0"/>
        </w:rPr>
        <w:t>Муниципальной у</w:t>
      </w:r>
      <w:r w:rsidRPr="00B1035B">
        <w:rPr>
          <w:i w:val="0"/>
        </w:rPr>
        <w:t>слуги</w:t>
      </w:r>
      <w:bookmarkEnd w:id="153"/>
    </w:p>
    <w:p w14:paraId="56BC7606" w14:textId="77777777" w:rsidR="009405CF" w:rsidRPr="00BA252A" w:rsidRDefault="009405CF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8"/>
          <w:szCs w:val="28"/>
        </w:rPr>
      </w:pPr>
    </w:p>
    <w:p w14:paraId="1708A8E3" w14:textId="77777777" w:rsidR="000125F0" w:rsidRPr="00BA252A" w:rsidRDefault="000125F0" w:rsidP="00BA252A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bookmarkStart w:id="154" w:name="_Toc446603349"/>
      <w:r w:rsidRPr="00BA252A">
        <w:rPr>
          <w:rFonts w:ascii="Times New Roman" w:eastAsiaTheme="minorHAnsi" w:hAnsi="Times New Roman"/>
          <w:sz w:val="28"/>
          <w:szCs w:val="28"/>
        </w:rPr>
        <w:t xml:space="preserve">Предоставление </w:t>
      </w:r>
      <w:r w:rsidR="009D00E4" w:rsidRPr="00BA252A">
        <w:rPr>
          <w:rFonts w:ascii="Times New Roman" w:hAnsi="Times New Roman"/>
          <w:bCs/>
          <w:sz w:val="28"/>
          <w:szCs w:val="28"/>
        </w:rPr>
        <w:t>М</w:t>
      </w:r>
      <w:r w:rsidR="008A02C5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9D00E4" w:rsidRPr="00BA252A">
        <w:rPr>
          <w:rFonts w:ascii="Times New Roman" w:eastAsiaTheme="minorHAnsi" w:hAnsi="Times New Roman"/>
          <w:sz w:val="28"/>
          <w:szCs w:val="28"/>
        </w:rPr>
        <w:t>у</w:t>
      </w:r>
      <w:r w:rsidRPr="00BA252A">
        <w:rPr>
          <w:rFonts w:ascii="Times New Roman" w:eastAsiaTheme="minorHAnsi" w:hAnsi="Times New Roman"/>
          <w:sz w:val="28"/>
          <w:szCs w:val="28"/>
        </w:rPr>
        <w:t>слуги о</w:t>
      </w:r>
      <w:r w:rsidR="000F2CB9" w:rsidRPr="00BA252A">
        <w:rPr>
          <w:rFonts w:ascii="Times New Roman" w:eastAsiaTheme="minorHAnsi" w:hAnsi="Times New Roman"/>
          <w:sz w:val="28"/>
          <w:szCs w:val="28"/>
        </w:rPr>
        <w:t xml:space="preserve">существляется в соответствии </w:t>
      </w:r>
      <w:proofErr w:type="gramStart"/>
      <w:r w:rsidR="000F2CB9" w:rsidRPr="00BA252A">
        <w:rPr>
          <w:rFonts w:ascii="Times New Roman" w:eastAsiaTheme="minorHAnsi" w:hAnsi="Times New Roman"/>
          <w:sz w:val="28"/>
          <w:szCs w:val="28"/>
        </w:rPr>
        <w:t>с</w:t>
      </w:r>
      <w:proofErr w:type="gramEnd"/>
      <w:r w:rsidR="000F2CB9" w:rsidRPr="00BA252A">
        <w:rPr>
          <w:rFonts w:ascii="Times New Roman" w:eastAsiaTheme="minorHAnsi" w:hAnsi="Times New Roman"/>
          <w:sz w:val="28"/>
          <w:szCs w:val="28"/>
        </w:rPr>
        <w:t>:</w:t>
      </w:r>
    </w:p>
    <w:p w14:paraId="4243C4BC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3CDF49F2" w14:textId="77777777" w:rsidR="000125F0" w:rsidRPr="00BA252A" w:rsidRDefault="003C14BF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19" w:history="1">
        <w:r w:rsidR="000125F0" w:rsidRPr="00BA252A">
          <w:rPr>
            <w:rFonts w:ascii="Times New Roman" w:hAnsi="Times New Roman"/>
            <w:sz w:val="28"/>
            <w:szCs w:val="28"/>
          </w:rPr>
          <w:t xml:space="preserve">Водным кодексом Российской Федерации от 03.06.2006 № 74-ФЗ </w:t>
        </w:r>
        <w:r w:rsidR="000125F0" w:rsidRPr="00BA252A">
          <w:rPr>
            <w:rFonts w:ascii="Times New Roman" w:hAnsi="Times New Roman"/>
            <w:sz w:val="28"/>
            <w:szCs w:val="28"/>
          </w:rPr>
          <w:br/>
        </w:r>
      </w:hyperlink>
      <w:r w:rsidR="000125F0" w:rsidRPr="00BA252A">
        <w:rPr>
          <w:rFonts w:ascii="Times New Roman" w:hAnsi="Times New Roman"/>
          <w:sz w:val="28"/>
          <w:szCs w:val="28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5D24A719" w14:textId="77777777" w:rsidR="000125F0" w:rsidRPr="00BA252A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</w:t>
      </w:r>
      <w:r w:rsidR="000F2CB9" w:rsidRPr="00BA252A">
        <w:rPr>
          <w:rFonts w:ascii="Times New Roman" w:hAnsi="Times New Roman" w:cs="Times New Roman"/>
          <w:sz w:val="28"/>
          <w:szCs w:val="28"/>
        </w:rPr>
        <w:t>», 02.08.2010, № 31, ст. 4179);</w:t>
      </w:r>
    </w:p>
    <w:p w14:paraId="622B5048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32B3D112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едеральным </w:t>
      </w:r>
      <w:hyperlink r:id="rId20" w:history="1">
        <w:r w:rsidRPr="00BA252A">
          <w:rPr>
            <w:rFonts w:ascii="Times New Roman" w:hAnsi="Times New Roman"/>
            <w:sz w:val="28"/>
            <w:szCs w:val="28"/>
          </w:rPr>
          <w:t>законом</w:t>
        </w:r>
      </w:hyperlink>
      <w:r w:rsidRPr="00BA252A">
        <w:rPr>
          <w:rFonts w:ascii="Times New Roman" w:hAnsi="Times New Roman"/>
          <w:sz w:val="28"/>
          <w:szCs w:val="28"/>
        </w:rPr>
        <w:t xml:space="preserve">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37685D22" w14:textId="77777777" w:rsidR="000125F0" w:rsidRPr="00BA252A" w:rsidRDefault="000125F0" w:rsidP="00BA252A">
      <w:pPr>
        <w:pStyle w:val="ConsPlusNormal"/>
        <w:numPr>
          <w:ilvl w:val="0"/>
          <w:numId w:val="3"/>
        </w:numPr>
        <w:suppressAutoHyphens/>
        <w:ind w:left="0" w:firstLine="709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</w:t>
      </w:r>
      <w:r w:rsidR="000F2CB9" w:rsidRPr="00BA252A">
        <w:rPr>
          <w:rFonts w:ascii="Times New Roman" w:hAnsi="Times New Roman" w:cs="Times New Roman"/>
          <w:sz w:val="28"/>
          <w:szCs w:val="28"/>
        </w:rPr>
        <w:t>», 02.08.2010, № 31, ст. 4179);</w:t>
      </w:r>
    </w:p>
    <w:p w14:paraId="39C9A0AB" w14:textId="77777777" w:rsidR="000125F0" w:rsidRPr="00BA252A" w:rsidRDefault="003C14BF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1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</w:t>
      </w:r>
      <w:r w:rsidR="000F2CB9" w:rsidRPr="00BA252A">
        <w:rPr>
          <w:rFonts w:ascii="Times New Roman" w:hAnsi="Times New Roman"/>
          <w:sz w:val="28"/>
          <w:szCs w:val="28"/>
        </w:rPr>
        <w:t xml:space="preserve">ийской Федерации от 30.12.2006 </w:t>
      </w:r>
      <w:r w:rsidR="000125F0" w:rsidRPr="00BA252A">
        <w:rPr>
          <w:rFonts w:ascii="Times New Roman" w:hAnsi="Times New Roman"/>
          <w:sz w:val="28"/>
          <w:szCs w:val="28"/>
        </w:rPr>
        <w:t>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07258642" w14:textId="77777777" w:rsidR="000125F0" w:rsidRPr="00BA252A" w:rsidRDefault="003C14BF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2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459C460D" w14:textId="77777777" w:rsidR="000125F0" w:rsidRDefault="003C14BF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3" w:history="1">
        <w:r w:rsidR="000125F0" w:rsidRPr="00BA252A">
          <w:rPr>
            <w:rFonts w:ascii="Times New Roman" w:hAnsi="Times New Roman"/>
            <w:sz w:val="28"/>
            <w:szCs w:val="28"/>
          </w:rPr>
          <w:t>п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14:paraId="173843C8" w14:textId="201845CA" w:rsidR="00AE351A" w:rsidRPr="004D6869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</w:t>
      </w:r>
      <w:r w:rsidR="00AE351A" w:rsidRPr="00AE351A">
        <w:rPr>
          <w:rFonts w:ascii="Times New Roman" w:hAnsi="Times New Roman"/>
          <w:sz w:val="28"/>
          <w:szCs w:val="28"/>
        </w:rPr>
        <w:t xml:space="preserve">остановлением Правительства Российский Федерации от 22.12.2012 N 1376 «Об утверждении </w:t>
      </w:r>
      <w:proofErr w:type="gramStart"/>
      <w:r w:rsidR="00AE351A" w:rsidRPr="00AE351A">
        <w:rPr>
          <w:rFonts w:ascii="Times New Roman" w:hAnsi="Times New Roman"/>
          <w:sz w:val="28"/>
          <w:szCs w:val="28"/>
        </w:rPr>
        <w:t>Правил организации деятельности многофункциональных центров предоставления государственных</w:t>
      </w:r>
      <w:proofErr w:type="gramEnd"/>
      <w:r w:rsidR="00AE351A" w:rsidRPr="00AE351A">
        <w:rPr>
          <w:rFonts w:ascii="Times New Roman" w:hAnsi="Times New Roman"/>
          <w:sz w:val="28"/>
          <w:szCs w:val="28"/>
        </w:rPr>
        <w:t xml:space="preserve"> и муниципальных услуг»,</w:t>
      </w:r>
    </w:p>
    <w:p w14:paraId="648D0813" w14:textId="77777777" w:rsidR="000125F0" w:rsidRPr="00BA252A" w:rsidRDefault="003C14BF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4" w:history="1">
        <w:r w:rsidR="000125F0" w:rsidRPr="00BA252A">
          <w:rPr>
            <w:rFonts w:ascii="Times New Roman" w:hAnsi="Times New Roman"/>
            <w:sz w:val="28"/>
            <w:szCs w:val="28"/>
          </w:rPr>
          <w:t>п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117BB87E" w14:textId="77777777" w:rsidR="000125F0" w:rsidRPr="00BA252A" w:rsidRDefault="003C14BF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hyperlink r:id="rId25" w:history="1">
        <w:r w:rsidR="000125F0" w:rsidRPr="00BA252A">
          <w:rPr>
            <w:rFonts w:ascii="Times New Roman" w:hAnsi="Times New Roman"/>
            <w:sz w:val="28"/>
            <w:szCs w:val="28"/>
          </w:rPr>
          <w:t>п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5261695A" w14:textId="77777777" w:rsidR="000125F0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Подмосковье», № 77, 05.05.2011, «Информационный вестник Правительства Московской области», № 5, 31.05.2011);</w:t>
      </w:r>
      <w:proofErr w:type="gramEnd"/>
    </w:p>
    <w:p w14:paraId="7E1388A5" w14:textId="77777777" w:rsidR="000125F0" w:rsidRDefault="000125F0" w:rsidP="00447FE5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Подмосковье», № 151, 19.08.2013, «Информационный вестник Правительства Московской области», № 13, 25.10.2013);</w:t>
      </w:r>
      <w:proofErr w:type="gramEnd"/>
    </w:p>
    <w:p w14:paraId="4E6E11CF" w14:textId="7625913C" w:rsidR="008A1A25" w:rsidRPr="004D6869" w:rsidRDefault="004D6869" w:rsidP="00254F5E">
      <w:pPr>
        <w:pStyle w:val="affff6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A1A25" w:rsidRPr="008A1A25">
        <w:rPr>
          <w:rFonts w:ascii="Times New Roman" w:hAnsi="Times New Roman"/>
          <w:sz w:val="28"/>
          <w:szCs w:val="28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77777777" w:rsidR="009405CF" w:rsidRPr="00BA252A" w:rsidRDefault="000125F0" w:rsidP="00BA252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астоящим Административным регламентом.</w:t>
      </w:r>
    </w:p>
    <w:p w14:paraId="042A60A2" w14:textId="77777777"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68C9EC02" w14:textId="77777777" w:rsidR="00C404BE" w:rsidRPr="00BA252A" w:rsidRDefault="00C404BE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br w:type="page"/>
      </w:r>
    </w:p>
    <w:p w14:paraId="256FFBAB" w14:textId="77777777" w:rsidR="004A3012" w:rsidRPr="00BA252A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5" w:name="_Toc485717602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8</w:t>
      </w:r>
      <w:bookmarkEnd w:id="155"/>
    </w:p>
    <w:p w14:paraId="54169B06" w14:textId="362E9587" w:rsidR="004A3012" w:rsidRPr="00BA252A" w:rsidRDefault="001678F6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rFonts w:eastAsiaTheme="minorHAnsi"/>
        </w:rPr>
      </w:pPr>
      <w:r>
        <w:rPr>
          <w:b w:val="0"/>
          <w:bCs w:val="0"/>
          <w:iCs w:val="0"/>
          <w:lang w:eastAsia="ar-SA"/>
        </w:rPr>
        <w:t>к  административному регламенту</w:t>
      </w:r>
      <w:r w:rsidR="004A3012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4A3012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4A3012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2460F1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4BDE45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 xml:space="preserve">Форма </w:t>
      </w:r>
      <w:r w:rsidR="00C404BE"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З</w:t>
      </w: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аявления о предоставлении водного объекта</w:t>
      </w:r>
    </w:p>
    <w:p w14:paraId="13EE72B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DB2D5E7" w14:textId="77777777" w:rsidR="004A3012" w:rsidRPr="00BA252A" w:rsidRDefault="004A3012" w:rsidP="00B1035B">
      <w:pPr>
        <w:pStyle w:val="affff8"/>
        <w:jc w:val="center"/>
        <w:rPr>
          <w:lang w:eastAsia="ru-RU"/>
        </w:rPr>
      </w:pPr>
      <w:bookmarkStart w:id="156" w:name="_Toc485717603"/>
      <w:r w:rsidRPr="00B1035B">
        <w:rPr>
          <w:b w:val="0"/>
          <w:i w:val="0"/>
          <w:lang w:eastAsia="ru-RU"/>
        </w:rPr>
        <w:t>ЗАЯВЛЕНИЕ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О ПРЕДОСТАВЛЕНИИ ВОДНОГО ОБЪЕКТА ИЛИ ЕГО ЧАСТИ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В ПОЛЬЗОВАНИЕ НА ОСНОВАНИИ РЕШЕНИЯ О ПРЕДОСТАВЛЕНИИ ВОДНОГО ОБЪЕКТА В ПОЛЬЗОВАНИЕ</w:t>
      </w:r>
      <w:bookmarkEnd w:id="156"/>
    </w:p>
    <w:p w14:paraId="10C4E473" w14:textId="77777777" w:rsidR="004A3012" w:rsidRPr="00BA252A" w:rsidRDefault="004A3012" w:rsidP="002134DE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A107E24" w14:textId="63FE0889" w:rsidR="004A3012" w:rsidRDefault="003B4F80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proofErr w:type="gramStart"/>
      <w:r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</w:t>
      </w:r>
      <w:r w:rsidR="00224D93"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254F5E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  <w:proofErr w:type="gramEnd"/>
    </w:p>
    <w:p w14:paraId="3478D040" w14:textId="77777777" w:rsidR="003B4F80" w:rsidRPr="00BA252A" w:rsidRDefault="003B4F80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5C3E71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ействующего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на основании:</w:t>
      </w:r>
    </w:p>
    <w:p w14:paraId="3785708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устава</w:t>
      </w:r>
    </w:p>
    <w:p w14:paraId="153A47E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ожения</w:t>
      </w:r>
    </w:p>
    <w:p w14:paraId="77E53B7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иное (указать вид документа) </w:t>
      </w:r>
    </w:p>
    <w:p w14:paraId="30280AB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B2F11E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Зарегистрированного _________________________________________________________,</w:t>
      </w:r>
    </w:p>
    <w:p w14:paraId="27CD959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(кем и когда зарегистрировано юридическое лицо)</w:t>
      </w:r>
    </w:p>
    <w:p w14:paraId="14F0AC2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Место нахождения (юридический адрес)_______________________________________________________________</w:t>
      </w:r>
    </w:p>
    <w:p w14:paraId="700A30E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5202359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анковские реквизиты ___________________________________________________________________</w:t>
      </w:r>
    </w:p>
    <w:p w14:paraId="39CE42C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8E3FE1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 лице ____________________________________________________________________</w:t>
      </w:r>
    </w:p>
    <w:p w14:paraId="1D96BA1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должность, представитель, Ф.И.О. полностью)</w:t>
      </w:r>
    </w:p>
    <w:p w14:paraId="3A6E4ED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ата рождения ____________________________________________________________________</w:t>
      </w:r>
    </w:p>
    <w:p w14:paraId="34D2537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3D89DC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</w:p>
    <w:p w14:paraId="01FD471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иной документ, удостоверяющий личность)</w:t>
      </w:r>
    </w:p>
    <w:p w14:paraId="6C9E31A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выдан "____" _________________ 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г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. ______________________________________________,</w:t>
      </w:r>
    </w:p>
    <w:p w14:paraId="0BE4834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(когда и кем 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ыдан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)</w:t>
      </w:r>
    </w:p>
    <w:p w14:paraId="588D2C0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lastRenderedPageBreak/>
        <w:t>адрес проживания _____________________________________________________________</w:t>
      </w:r>
    </w:p>
    <w:p w14:paraId="3ADE342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полностью место постоянного проживания)</w:t>
      </w:r>
    </w:p>
    <w:p w14:paraId="798467F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ез доверенности ______________________________________________________________</w:t>
      </w:r>
    </w:p>
    <w:p w14:paraId="5815D01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лицом, имеющим право действовать от имени</w:t>
      </w:r>
      <w:proofErr w:type="gramEnd"/>
    </w:p>
    <w:p w14:paraId="57DC91CA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Ф.И.О. нотариуса, округ)</w:t>
      </w:r>
    </w:p>
    <w:p w14:paraId="23B77F3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 иным основаниям __________________________________________________________</w:t>
      </w:r>
    </w:p>
    <w:p w14:paraId="6DDB013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наименование и реквизиты документа)</w:t>
      </w:r>
    </w:p>
    <w:p w14:paraId="05C9CFC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рошу предоставить в пользование:</w:t>
      </w:r>
    </w:p>
    <w:p w14:paraId="2A33EAD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24C612A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наименование водного объекта)</w:t>
      </w:r>
    </w:p>
    <w:p w14:paraId="5DC56501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78C0D23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2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))</w:t>
      </w:r>
    </w:p>
    <w:p w14:paraId="184E908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190B7C9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обоснование вида, цели и срока водопользования)</w:t>
      </w:r>
    </w:p>
    <w:p w14:paraId="68B65AE7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ля: (нужное отметить)</w:t>
      </w:r>
    </w:p>
    <w:p w14:paraId="36CA51C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разведки и добычи полезных ископаемых;</w:t>
      </w:r>
    </w:p>
    <w:p w14:paraId="365AA5A5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одъема затонувших судов;</w:t>
      </w:r>
    </w:p>
    <w:p w14:paraId="411B2D42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квакультуры</w:t>
      </w:r>
      <w:proofErr w:type="spell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(рыбоводства).</w:t>
      </w:r>
    </w:p>
    <w:p w14:paraId="544141C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6869450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роком с "____" __________________ 20____ г. по "____" ___________ 20___ г.</w:t>
      </w:r>
    </w:p>
    <w:p w14:paraId="53F4B367" w14:textId="77777777" w:rsidR="004A3012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дата начала и окончания водопользования)</w:t>
      </w:r>
    </w:p>
    <w:p w14:paraId="2548B73A" w14:textId="77777777" w:rsidR="00885654" w:rsidRPr="00BA252A" w:rsidRDefault="00885654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D93574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4888F97E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пособ получения результата:</w:t>
      </w:r>
    </w:p>
    <w:p w14:paraId="052CCFF4" w14:textId="77777777" w:rsidR="008A1A25" w:rsidRPr="008A1A25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8A1A25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прошу направить в личный кабинет на РПГУ в форме электронного документа. </w:t>
      </w:r>
    </w:p>
    <w:p w14:paraId="23327745" w14:textId="064BC898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;</w:t>
      </w:r>
    </w:p>
    <w:p w14:paraId="62164B4F" w14:textId="5A1A95B4" w:rsidR="008A1A25" w:rsidRPr="008A1A25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224D93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>
        <w:rPr>
          <w:rFonts w:ascii="Times New Roman" w:eastAsiaTheme="minorHAnsi" w:hAnsi="Times New Roman"/>
          <w:bCs/>
          <w:iCs/>
          <w:sz w:val="28"/>
          <w:szCs w:val="28"/>
        </w:rPr>
        <w:t>а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>дресу:________________________________________</w:t>
      </w:r>
      <w:proofErr w:type="gramEnd"/>
    </w:p>
    <w:p w14:paraId="0C540D37" w14:textId="2800B634" w:rsidR="008A1A25" w:rsidRPr="008A1A25" w:rsidRDefault="008A1A25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8A1A25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(указывается при необходимости)</w:t>
      </w:r>
    </w:p>
    <w:p w14:paraId="0F8B9F98" w14:textId="1A419BCB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.</w:t>
      </w:r>
    </w:p>
    <w:p w14:paraId="7A764EED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7BEC99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редставленные  документы  и  сведения,  указанные в заявлении, достоверны.</w:t>
      </w:r>
    </w:p>
    <w:p w14:paraId="5D488A7C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Расписку о принятии документов получи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л(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).</w:t>
      </w:r>
    </w:p>
    <w:p w14:paraId="42F58EB7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__" _______________ 20__ г. "__" ч. "__" мин.</w:t>
      </w:r>
    </w:p>
    <w:p w14:paraId="6170C9E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(дата и время подачи заявления)</w:t>
      </w:r>
    </w:p>
    <w:p w14:paraId="3EFDE747" w14:textId="77777777" w:rsidR="00D57A35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D9E5228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/_______________________________________________/</w:t>
      </w:r>
    </w:p>
    <w:p w14:paraId="2DC28753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(подпись заявителя)                    (полностью Ф.И.О.)</w:t>
      </w:r>
    </w:p>
    <w:p w14:paraId="1ACE36DF" w14:textId="77777777" w:rsidR="004A3012" w:rsidRPr="00BA252A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741BD9EE" w14:textId="77777777" w:rsidR="004A3012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6B848641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61F631F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0D2A91AE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35236587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9FAB10E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116724BB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3CF8C7B7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F1290A6" w14:textId="77777777" w:rsidR="00A64D9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7643E99F" w14:textId="77777777" w:rsidR="00A64D97" w:rsidRPr="00BA252A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2666773E" w14:textId="77777777" w:rsidR="008A1A25" w:rsidRDefault="008A1A25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43F95060" w14:textId="77777777"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57" w:name="_Toc485717604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9</w:t>
      </w:r>
      <w:bookmarkEnd w:id="157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4E8D5E52" w14:textId="17464056" w:rsidR="00ED34CD" w:rsidRPr="00BA252A" w:rsidRDefault="001678F6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дминистративному регламенту</w:t>
      </w:r>
      <w:r w:rsidR="00ED34CD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о предоставлению</w:t>
      </w:r>
      <w:r w:rsidR="00ED34CD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20685BC3" w14:textId="77777777" w:rsidR="002B375E" w:rsidRPr="00BA252A" w:rsidRDefault="002B375E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E9517DD" w14:textId="77777777" w:rsidR="009405CF" w:rsidRPr="00D57A35" w:rsidRDefault="00CE52F8" w:rsidP="00D1773D">
      <w:pPr>
        <w:pStyle w:val="affff8"/>
        <w:jc w:val="center"/>
        <w:rPr>
          <w:i w:val="0"/>
        </w:rPr>
      </w:pPr>
      <w:bookmarkStart w:id="158" w:name="_Toc485717605"/>
      <w:r w:rsidRPr="00D57A35">
        <w:rPr>
          <w:i w:val="0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D57A35">
        <w:rPr>
          <w:i w:val="0"/>
        </w:rPr>
        <w:t>бращения</w:t>
      </w:r>
      <w:bookmarkEnd w:id="158"/>
    </w:p>
    <w:p w14:paraId="18C152D4" w14:textId="77777777" w:rsidR="00D57A35" w:rsidRPr="00BA252A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8"/>
          <w:szCs w:val="28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716"/>
        <w:gridCol w:w="2350"/>
        <w:gridCol w:w="4787"/>
      </w:tblGrid>
      <w:tr w:rsidR="00DB6C59" w:rsidRPr="00DF4254" w14:paraId="7817AE58" w14:textId="77777777" w:rsidTr="00152D0F">
        <w:tc>
          <w:tcPr>
            <w:tcW w:w="2802" w:type="dxa"/>
          </w:tcPr>
          <w:p w14:paraId="4B9344D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снование для обращения</w:t>
            </w:r>
          </w:p>
        </w:tc>
        <w:tc>
          <w:tcPr>
            <w:tcW w:w="2268" w:type="dxa"/>
          </w:tcPr>
          <w:p w14:paraId="6BC3C96F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атегория заявителя</w:t>
            </w:r>
          </w:p>
        </w:tc>
        <w:tc>
          <w:tcPr>
            <w:tcW w:w="5244" w:type="dxa"/>
          </w:tcPr>
          <w:p w14:paraId="51139A6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ласс документа</w:t>
            </w:r>
          </w:p>
        </w:tc>
      </w:tr>
      <w:tr w:rsidR="00DB6C59" w:rsidRPr="00DF4254" w14:paraId="0F6E198D" w14:textId="77777777" w:rsidTr="00FF363A">
        <w:tc>
          <w:tcPr>
            <w:tcW w:w="2802" w:type="dxa"/>
            <w:vMerge w:val="restart"/>
          </w:tcPr>
          <w:p w14:paraId="3F885E0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14:paraId="6D8B25E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0E39EB15" w14:textId="77777777" w:rsidR="00DB6C59" w:rsidRPr="00BA252A" w:rsidRDefault="00DB6C59" w:rsidP="00BA252A">
            <w:pPr>
              <w:spacing w:line="240" w:lineRule="auto"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</w:tr>
      <w:tr w:rsidR="00DB6C59" w:rsidRPr="00DF4254" w14:paraId="19B22DCB" w14:textId="77777777" w:rsidTr="00FF363A">
        <w:tc>
          <w:tcPr>
            <w:tcW w:w="2802" w:type="dxa"/>
            <w:vMerge/>
          </w:tcPr>
          <w:p w14:paraId="0DD6E17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79417EE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766B17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1273488D" w14:textId="77777777" w:rsidTr="00FF363A">
        <w:tc>
          <w:tcPr>
            <w:tcW w:w="2802" w:type="dxa"/>
            <w:vMerge/>
          </w:tcPr>
          <w:p w14:paraId="6393943E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FAB040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EC5B9BC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D894252" w14:textId="77777777" w:rsidTr="00FF363A">
        <w:tc>
          <w:tcPr>
            <w:tcW w:w="2802" w:type="dxa"/>
            <w:vMerge/>
          </w:tcPr>
          <w:p w14:paraId="6BB3083C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4E4FDCC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8D5CF94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05CE9524" w14:textId="77777777" w:rsidTr="00FF363A">
        <w:tc>
          <w:tcPr>
            <w:tcW w:w="2802" w:type="dxa"/>
            <w:vMerge/>
          </w:tcPr>
          <w:p w14:paraId="45C230A9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5D19A6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1C9D63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8239D3D" w14:textId="77777777" w:rsidTr="00FF363A">
        <w:tc>
          <w:tcPr>
            <w:tcW w:w="2802" w:type="dxa"/>
            <w:vMerge/>
          </w:tcPr>
          <w:p w14:paraId="613C4611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058D8A9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B7CA71B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5DD8636" w14:textId="77777777" w:rsidTr="00DB6C59">
        <w:tc>
          <w:tcPr>
            <w:tcW w:w="2802" w:type="dxa"/>
            <w:vMerge/>
          </w:tcPr>
          <w:p w14:paraId="5953EC4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39B2AD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72C760E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7273AACD" w14:textId="77777777" w:rsidTr="00DB6C59">
        <w:tc>
          <w:tcPr>
            <w:tcW w:w="2802" w:type="dxa"/>
            <w:vMerge/>
          </w:tcPr>
          <w:p w14:paraId="7E72AF0A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0B20247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80E2A26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BDBCCB7" w14:textId="77777777" w:rsidTr="00DB6C59">
        <w:tc>
          <w:tcPr>
            <w:tcW w:w="2802" w:type="dxa"/>
            <w:vMerge/>
          </w:tcPr>
          <w:p w14:paraId="5A6C60C0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AC87D5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87D5968" w14:textId="77777777" w:rsidR="00DB6C59" w:rsidRPr="00BA252A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6E69E9" w:rsidRPr="00DF4254" w14:paraId="4A6BFA19" w14:textId="77777777" w:rsidTr="00DB6C59">
        <w:tc>
          <w:tcPr>
            <w:tcW w:w="2802" w:type="dxa"/>
            <w:vMerge w:val="restart"/>
          </w:tcPr>
          <w:p w14:paraId="0A494B7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Для строительства причалов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судоподъемных и судоремонтных сооружений;</w:t>
            </w:r>
          </w:p>
          <w:p w14:paraId="38E0FC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14:paraId="2A53209B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lastRenderedPageBreak/>
              <w:t>Юридические лица</w:t>
            </w:r>
          </w:p>
        </w:tc>
        <w:tc>
          <w:tcPr>
            <w:tcW w:w="5244" w:type="dxa"/>
          </w:tcPr>
          <w:p w14:paraId="5216A95B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Копия правоустанавливающего документа на земельный участок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6FB01A8" w14:textId="77777777" w:rsidTr="00DB6C59">
        <w:tc>
          <w:tcPr>
            <w:tcW w:w="2802" w:type="dxa"/>
            <w:vMerge/>
          </w:tcPr>
          <w:p w14:paraId="2B667C75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5C1532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49F869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В 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которой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отражены указанные технические параметры</w:t>
            </w:r>
          </w:p>
        </w:tc>
      </w:tr>
      <w:tr w:rsidR="006E69E9" w:rsidRPr="00DF4254" w14:paraId="62A9D6C5" w14:textId="77777777" w:rsidTr="00DB6C59">
        <w:tc>
          <w:tcPr>
            <w:tcW w:w="2802" w:type="dxa"/>
            <w:vMerge/>
          </w:tcPr>
          <w:p w14:paraId="467B69B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793699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3D46DD70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3B27DFB4" w14:textId="77777777" w:rsidTr="00DB6C59">
        <w:tc>
          <w:tcPr>
            <w:tcW w:w="2802" w:type="dxa"/>
            <w:vMerge/>
          </w:tcPr>
          <w:p w14:paraId="28A12F8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AA9912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6632851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В 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которой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отражены указанные технические параметры</w:t>
            </w:r>
          </w:p>
        </w:tc>
      </w:tr>
      <w:tr w:rsidR="006E69E9" w:rsidRPr="00DF4254" w14:paraId="380C2654" w14:textId="77777777" w:rsidTr="00DB6C59">
        <w:tc>
          <w:tcPr>
            <w:tcW w:w="2802" w:type="dxa"/>
            <w:vMerge/>
          </w:tcPr>
          <w:p w14:paraId="03BDBF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2177CDA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C190CC9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Копия правоустанавливающего документа на земельный участок, право на который не зарегистрировано в едином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DDFAA29" w14:textId="77777777" w:rsidTr="00DB6C59">
        <w:tc>
          <w:tcPr>
            <w:tcW w:w="2802" w:type="dxa"/>
            <w:vMerge/>
          </w:tcPr>
          <w:p w14:paraId="45273DE8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D7EBB83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1EC35FA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В 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которой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отражены указанные технические параметры</w:t>
            </w:r>
          </w:p>
        </w:tc>
      </w:tr>
      <w:tr w:rsidR="006E69E9" w:rsidRPr="00DF4254" w14:paraId="0ECEBC3A" w14:textId="77777777" w:rsidTr="00DB6C59">
        <w:tc>
          <w:tcPr>
            <w:tcW w:w="2802" w:type="dxa"/>
            <w:vMerge w:val="restart"/>
          </w:tcPr>
          <w:p w14:paraId="388FC7C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14:paraId="7EEFF1E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561F6E13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5F0B3FC1" w14:textId="77777777" w:rsidTr="00DB6C59">
        <w:tc>
          <w:tcPr>
            <w:tcW w:w="2802" w:type="dxa"/>
            <w:vMerge/>
          </w:tcPr>
          <w:p w14:paraId="2C17B112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23F0DBA1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A266C07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06CA975B" w14:textId="77777777" w:rsidTr="00DB6C59">
        <w:tc>
          <w:tcPr>
            <w:tcW w:w="2802" w:type="dxa"/>
            <w:vMerge/>
          </w:tcPr>
          <w:p w14:paraId="4D99A894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AE50AF6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5FE246FF" w14:textId="77777777" w:rsidR="006E69E9" w:rsidRPr="00BA252A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AF75E6" w:rsidRPr="00DF4254" w14:paraId="395FF4CF" w14:textId="77777777" w:rsidTr="00DB6C59">
        <w:tc>
          <w:tcPr>
            <w:tcW w:w="2802" w:type="dxa"/>
            <w:vMerge w:val="restart"/>
          </w:tcPr>
          <w:p w14:paraId="251D350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14:paraId="6C89405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6877074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64FF4407" w14:textId="77777777" w:rsidTr="00DB6C59">
        <w:tc>
          <w:tcPr>
            <w:tcW w:w="2802" w:type="dxa"/>
            <w:vMerge/>
          </w:tcPr>
          <w:p w14:paraId="313F68E4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8A7B570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04E875E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48374510" w14:textId="77777777" w:rsidTr="00DB6C59">
        <w:tc>
          <w:tcPr>
            <w:tcW w:w="2802" w:type="dxa"/>
            <w:vMerge/>
          </w:tcPr>
          <w:p w14:paraId="2FE1B41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0C666EB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666FE5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х(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>изымаемых) из водного объекта</w:t>
            </w:r>
          </w:p>
        </w:tc>
      </w:tr>
      <w:tr w:rsidR="00AF75E6" w:rsidRPr="00DF4254" w14:paraId="53B2B517" w14:textId="77777777" w:rsidTr="00DB6C59">
        <w:tc>
          <w:tcPr>
            <w:tcW w:w="2802" w:type="dxa"/>
            <w:vMerge/>
          </w:tcPr>
          <w:p w14:paraId="0B6161B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1EF4ADB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4177A1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3D455693" w14:textId="77777777" w:rsidTr="00DB6C59">
        <w:tc>
          <w:tcPr>
            <w:tcW w:w="2802" w:type="dxa"/>
            <w:vMerge/>
          </w:tcPr>
          <w:p w14:paraId="09DA282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1143DA48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7319BBC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1BF0DCD4" w14:textId="77777777" w:rsidTr="00DB6C59">
        <w:tc>
          <w:tcPr>
            <w:tcW w:w="2802" w:type="dxa"/>
            <w:vMerge/>
          </w:tcPr>
          <w:p w14:paraId="28170F5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7B4FA9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4FF29B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A7EC2CC" w14:textId="77777777" w:rsidTr="00DB6C59">
        <w:tc>
          <w:tcPr>
            <w:tcW w:w="2802" w:type="dxa"/>
            <w:vMerge/>
          </w:tcPr>
          <w:p w14:paraId="02546818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7B2A013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7E5490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х(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>изымаемых) из водного объекта</w:t>
            </w:r>
          </w:p>
        </w:tc>
      </w:tr>
      <w:tr w:rsidR="00AF75E6" w:rsidRPr="00DF4254" w14:paraId="08B20056" w14:textId="77777777" w:rsidTr="00DB6C59">
        <w:tc>
          <w:tcPr>
            <w:tcW w:w="2802" w:type="dxa"/>
            <w:vMerge/>
          </w:tcPr>
          <w:p w14:paraId="5C03E59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C8B0D99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D956E37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0769A6BA" w14:textId="77777777" w:rsidTr="00DB6C59">
        <w:tc>
          <w:tcPr>
            <w:tcW w:w="2802" w:type="dxa"/>
            <w:vMerge/>
          </w:tcPr>
          <w:p w14:paraId="2FC39A3E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7E00FC6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6E12C35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3C61F1C2" w14:textId="77777777" w:rsidTr="00DB6C59">
        <w:tc>
          <w:tcPr>
            <w:tcW w:w="2802" w:type="dxa"/>
            <w:vMerge/>
          </w:tcPr>
          <w:p w14:paraId="7B2DED42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BF3E5F4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6C9878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287B4C4" w14:textId="77777777" w:rsidTr="00DB6C59">
        <w:tc>
          <w:tcPr>
            <w:tcW w:w="2802" w:type="dxa"/>
            <w:vMerge/>
          </w:tcPr>
          <w:p w14:paraId="14846889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6AB0711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A3AF2F6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х(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>изымаемых) из водного объекта</w:t>
            </w:r>
          </w:p>
        </w:tc>
      </w:tr>
      <w:tr w:rsidR="00AF75E6" w:rsidRPr="00DF4254" w14:paraId="5E06D146" w14:textId="77777777" w:rsidTr="00DB6C59">
        <w:tc>
          <w:tcPr>
            <w:tcW w:w="2802" w:type="dxa"/>
            <w:vMerge/>
          </w:tcPr>
          <w:p w14:paraId="4B2E7E2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51AB35F3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0418E8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432DFBA3" w14:textId="77777777" w:rsidTr="00DB6C59">
        <w:tc>
          <w:tcPr>
            <w:tcW w:w="2802" w:type="dxa"/>
          </w:tcPr>
          <w:p w14:paraId="469755A7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lastRenderedPageBreak/>
              <w:t>Выдача нового решения о предоставлении водного объекта в пользование</w:t>
            </w:r>
          </w:p>
          <w:p w14:paraId="36BDBEBC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14:paraId="284B0EAF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627F27FD" w14:textId="77777777" w:rsidR="00AF75E6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  <w:tr w:rsidR="00DB6C59" w:rsidRPr="00DF4254" w14:paraId="1FF42CEB" w14:textId="77777777" w:rsidTr="00DB6C59">
        <w:tc>
          <w:tcPr>
            <w:tcW w:w="2802" w:type="dxa"/>
          </w:tcPr>
          <w:p w14:paraId="561B772D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14:paraId="76B7E6D1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081EC83B" w14:textId="77777777" w:rsidR="00DB6C59" w:rsidRPr="00BA252A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BA252A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FC7390" w14:textId="77777777" w:rsidR="009405CF" w:rsidRPr="00BA252A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bookmarkEnd w:id="154"/>
    <w:p w14:paraId="17EA3202" w14:textId="77777777" w:rsidR="00036284" w:rsidRPr="00BA252A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  <w:sectPr w:rsidR="00036284" w:rsidRPr="00BA252A" w:rsidSect="00D83225">
          <w:pgSz w:w="11906" w:h="16838" w:code="9"/>
          <w:pgMar w:top="567" w:right="851" w:bottom="1134" w:left="1418" w:header="436" w:footer="720" w:gutter="0"/>
          <w:cols w:space="720"/>
          <w:noEndnote/>
          <w:docGrid w:linePitch="299"/>
        </w:sectPr>
      </w:pPr>
      <w:r w:rsidRPr="00BA252A">
        <w:rPr>
          <w:rFonts w:ascii="Times New Roman" w:hAnsi="Times New Roman"/>
          <w:sz w:val="28"/>
          <w:szCs w:val="28"/>
          <w:lang w:eastAsia="ar-SA"/>
        </w:rPr>
        <w:br w:type="page"/>
      </w:r>
    </w:p>
    <w:p w14:paraId="0E8D3046" w14:textId="77777777" w:rsidR="006E6D7B" w:rsidRPr="00BA252A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lang w:eastAsia="ar-SA"/>
        </w:rPr>
      </w:pPr>
      <w:bookmarkStart w:id="159" w:name="_Toc485717606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10</w:t>
      </w:r>
      <w:bookmarkEnd w:id="159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981B416" w14:textId="266AE802" w:rsidR="007B4C95" w:rsidRDefault="001678F6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дминистративному</w:t>
      </w:r>
      <w:r w:rsidR="006E6D7B" w:rsidRPr="00BA252A">
        <w:rPr>
          <w:b w:val="0"/>
          <w:bCs w:val="0"/>
          <w:iCs w:val="0"/>
          <w:lang w:eastAsia="ar-SA"/>
        </w:rPr>
        <w:t xml:space="preserve"> </w:t>
      </w:r>
    </w:p>
    <w:p w14:paraId="5FE694D8" w14:textId="26A252AD" w:rsidR="006E6D7B" w:rsidRPr="00BA252A" w:rsidRDefault="001678F6" w:rsidP="007B4C95">
      <w:pPr>
        <w:pStyle w:val="1-"/>
        <w:keepNext w:val="0"/>
        <w:suppressAutoHyphens/>
        <w:spacing w:before="0" w:after="0" w:line="240" w:lineRule="auto"/>
        <w:ind w:left="9639"/>
        <w:jc w:val="lef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регламенту</w:t>
      </w:r>
      <w:r w:rsidR="007B4C95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6E6D7B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6E6D7B" w:rsidRPr="00BA252A">
        <w:rPr>
          <w:b w:val="0"/>
          <w:bCs w:val="0"/>
          <w:iCs w:val="0"/>
          <w:lang w:eastAsia="ar-SA"/>
        </w:rPr>
        <w:t xml:space="preserve"> </w:t>
      </w:r>
      <w:r w:rsidR="007B4C95">
        <w:rPr>
          <w:b w:val="0"/>
          <w:bCs w:val="0"/>
          <w:iCs w:val="0"/>
          <w:lang w:eastAsia="ar-SA"/>
        </w:rPr>
        <w:br/>
      </w:r>
      <w:r w:rsidR="006E6D7B" w:rsidRPr="00BA252A">
        <w:rPr>
          <w:b w:val="0"/>
          <w:bCs w:val="0"/>
          <w:iCs w:val="0"/>
          <w:lang w:eastAsia="ar-SA"/>
        </w:rPr>
        <w:t>Муниципальной услуги</w:t>
      </w:r>
    </w:p>
    <w:p w14:paraId="2BE90F0B" w14:textId="77777777" w:rsidR="00ED34CD" w:rsidRPr="00BA252A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</w:p>
    <w:p w14:paraId="26F2D40B" w14:textId="77777777" w:rsidR="00D048A3" w:rsidRPr="00BA252A" w:rsidRDefault="00D048A3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CBD6291" w14:textId="77777777" w:rsidR="00F93A5B" w:rsidRPr="00D1773D" w:rsidRDefault="009D7EE4" w:rsidP="00D1773D">
      <w:pPr>
        <w:pStyle w:val="affff8"/>
        <w:jc w:val="center"/>
        <w:rPr>
          <w:i w:val="0"/>
          <w:lang w:eastAsia="ru-RU"/>
        </w:rPr>
      </w:pPr>
      <w:bookmarkStart w:id="160" w:name="_Toc485717607"/>
      <w:r w:rsidRPr="00D1773D">
        <w:rPr>
          <w:i w:val="0"/>
          <w:lang w:eastAsia="ru-RU"/>
        </w:rPr>
        <w:t>Описание документов, необходимых для предоставления Муниципальной услуги</w:t>
      </w:r>
      <w:bookmarkEnd w:id="160"/>
    </w:p>
    <w:p w14:paraId="187B33D6" w14:textId="77777777" w:rsidR="00D1773D" w:rsidRPr="00BA252A" w:rsidRDefault="00D1773D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8"/>
          <w:szCs w:val="28"/>
          <w:lang w:eastAsia="ru-RU"/>
        </w:rPr>
      </w:pPr>
    </w:p>
    <w:tbl>
      <w:tblPr>
        <w:tblStyle w:val="1f6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9A6CD0" w:rsidRPr="00DF4254" w14:paraId="734E636C" w14:textId="77777777" w:rsidTr="00AE6FBC">
        <w:tc>
          <w:tcPr>
            <w:tcW w:w="1275" w:type="dxa"/>
          </w:tcPr>
          <w:p w14:paraId="49806671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Класс документа</w:t>
            </w:r>
          </w:p>
        </w:tc>
        <w:tc>
          <w:tcPr>
            <w:tcW w:w="1560" w:type="dxa"/>
          </w:tcPr>
          <w:p w14:paraId="5DE6E4C0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2769" w:type="dxa"/>
          </w:tcPr>
          <w:p w14:paraId="7DE28292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14:paraId="75B81FA9" w14:textId="336D8576" w:rsidR="009A6CD0" w:rsidRPr="00BA252A" w:rsidDel="009D7EE4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личной подаче</w:t>
            </w:r>
            <w:r w:rsidR="002B375E" w:rsidRPr="00BA252A">
              <w:rPr>
                <w:sz w:val="28"/>
                <w:szCs w:val="28"/>
              </w:rPr>
              <w:t xml:space="preserve"> в МФЦ</w:t>
            </w:r>
            <w:r w:rsidR="00171B9F" w:rsidRPr="00171B9F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171B9F" w:rsidRPr="00171B9F">
              <w:rPr>
                <w:sz w:val="28"/>
                <w:szCs w:val="28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BA252A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осредством почты</w:t>
            </w:r>
          </w:p>
        </w:tc>
      </w:tr>
      <w:tr w:rsidR="004D6869" w:rsidRPr="00DF4254" w14:paraId="24EF198C" w14:textId="77777777" w:rsidTr="00F20103">
        <w:tc>
          <w:tcPr>
            <w:tcW w:w="1275" w:type="dxa"/>
          </w:tcPr>
          <w:p w14:paraId="21492B6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</w:tcPr>
          <w:p w14:paraId="0F121FE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55E977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1" w:type="dxa"/>
            <w:gridSpan w:val="2"/>
          </w:tcPr>
          <w:p w14:paraId="58E5930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</w:tcPr>
          <w:p w14:paraId="276CE1E3" w14:textId="3FAA1504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B745B4" w:rsidRPr="00DF4254" w14:paraId="22CC86BE" w14:textId="77777777" w:rsidTr="00AE6FBC">
        <w:tc>
          <w:tcPr>
            <w:tcW w:w="14033" w:type="dxa"/>
            <w:gridSpan w:val="9"/>
          </w:tcPr>
          <w:p w14:paraId="03B3C656" w14:textId="77777777" w:rsidR="00B745B4" w:rsidRPr="00BA252A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DF4254" w14:paraId="1053156D" w14:textId="77777777" w:rsidTr="00F20103">
        <w:tc>
          <w:tcPr>
            <w:tcW w:w="2835" w:type="dxa"/>
            <w:gridSpan w:val="2"/>
          </w:tcPr>
          <w:p w14:paraId="1B59F50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</w:t>
            </w:r>
          </w:p>
        </w:tc>
        <w:tc>
          <w:tcPr>
            <w:tcW w:w="2787" w:type="dxa"/>
            <w:gridSpan w:val="2"/>
          </w:tcPr>
          <w:p w14:paraId="6519C46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14:paraId="289008A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обращения представителя Заявителя, не уполномоченного на подписание Заявления, предоставляется Заявление, подписанное Заявителем</w:t>
            </w:r>
          </w:p>
        </w:tc>
        <w:tc>
          <w:tcPr>
            <w:tcW w:w="4423" w:type="dxa"/>
          </w:tcPr>
          <w:p w14:paraId="560301D2" w14:textId="02F2DC86" w:rsidR="004D6869" w:rsidRPr="00BA252A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оригинал</w:t>
            </w:r>
          </w:p>
        </w:tc>
      </w:tr>
      <w:tr w:rsidR="004D6869" w:rsidRPr="00DF4254" w14:paraId="6D32489A" w14:textId="77777777" w:rsidTr="00F20103">
        <w:tc>
          <w:tcPr>
            <w:tcW w:w="1275" w:type="dxa"/>
          </w:tcPr>
          <w:p w14:paraId="5E69B8A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еряющий личность</w:t>
            </w:r>
          </w:p>
        </w:tc>
        <w:tc>
          <w:tcPr>
            <w:tcW w:w="1560" w:type="dxa"/>
          </w:tcPr>
          <w:p w14:paraId="18DEF35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гражданина Российской Федерации</w:t>
            </w:r>
          </w:p>
          <w:p w14:paraId="3C2AC57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FE67D8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14:paraId="5869DA2A" w14:textId="563AE4C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  <w:p w14:paraId="6FE3535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</w:tcPr>
          <w:p w14:paraId="7587B5F7" w14:textId="1FB59872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B78D9BA" w14:textId="77777777" w:rsidTr="00F20103">
        <w:tc>
          <w:tcPr>
            <w:tcW w:w="1275" w:type="dxa"/>
          </w:tcPr>
          <w:p w14:paraId="3D182BA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560" w:type="dxa"/>
          </w:tcPr>
          <w:p w14:paraId="634FEC00" w14:textId="77777777" w:rsidR="004D6869" w:rsidRPr="00BA252A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14:paraId="0C1DB4A3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Образец паспорта гражданина Союза Советских Социалистических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</w:t>
            </w:r>
            <w:proofErr w:type="gramStart"/>
            <w:r w:rsidRPr="00BA252A">
              <w:rPr>
                <w:sz w:val="28"/>
                <w:szCs w:val="28"/>
                <w:lang w:eastAsia="ru-RU"/>
              </w:rPr>
              <w:t>действительными</w:t>
            </w:r>
            <w:proofErr w:type="gramEnd"/>
            <w:r w:rsidRPr="00BA252A">
              <w:rPr>
                <w:sz w:val="28"/>
                <w:szCs w:val="28"/>
                <w:lang w:eastAsia="ru-RU"/>
              </w:rPr>
              <w:t xml:space="preserve"> до 1 июля 2009 г. паспортов гражданина СССР образца 1974 года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14:paraId="3A23EEBF" w14:textId="2C667F21" w:rsidR="004D6869" w:rsidRPr="00BA252A" w:rsidDel="00DF243F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  <w:lang w:eastAsia="ru-RU"/>
              </w:rPr>
              <w:t>.</w:t>
            </w:r>
            <w:r w:rsidRPr="00BA252A">
              <w:rPr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4423" w:type="dxa"/>
          </w:tcPr>
          <w:p w14:paraId="5E5EE8E1" w14:textId="05933F7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нотариально заверенная копия</w:t>
            </w:r>
          </w:p>
        </w:tc>
      </w:tr>
      <w:tr w:rsidR="004D6869" w:rsidRPr="00DF4254" w14:paraId="38F4688C" w14:textId="77777777" w:rsidTr="00F20103">
        <w:tc>
          <w:tcPr>
            <w:tcW w:w="1275" w:type="dxa"/>
          </w:tcPr>
          <w:p w14:paraId="5645707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0F7578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2787" w:type="dxa"/>
            <w:gridSpan w:val="2"/>
          </w:tcPr>
          <w:p w14:paraId="0218BA8C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 xml:space="preserve"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</w:t>
            </w:r>
            <w:r w:rsidRPr="00BA252A">
              <w:rPr>
                <w:sz w:val="28"/>
                <w:szCs w:val="28"/>
              </w:rPr>
              <w:lastRenderedPageBreak/>
              <w:t>Федерации»</w:t>
            </w:r>
          </w:p>
        </w:tc>
        <w:tc>
          <w:tcPr>
            <w:tcW w:w="2551" w:type="dxa"/>
            <w:gridSpan w:val="2"/>
          </w:tcPr>
          <w:p w14:paraId="09B94DD3" w14:textId="5CA07C98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47419B5" w14:textId="48791E52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E7D75AF" w14:textId="77777777" w:rsidTr="00F20103">
        <w:tc>
          <w:tcPr>
            <w:tcW w:w="1275" w:type="dxa"/>
          </w:tcPr>
          <w:p w14:paraId="135B992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3C1036C7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Удостоверение личности военнослужащего РФ;</w:t>
            </w:r>
          </w:p>
          <w:p w14:paraId="55124B8E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оенный 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4A83B77E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Формы установлены Инструкцией по обеспечению </w:t>
            </w:r>
            <w:proofErr w:type="gramStart"/>
            <w:r w:rsidRPr="00BA252A">
              <w:rPr>
                <w:sz w:val="28"/>
                <w:szCs w:val="28"/>
              </w:rPr>
              <w:t>функционирования системы воинского учета граждан Российской Федерации</w:t>
            </w:r>
            <w:proofErr w:type="gramEnd"/>
            <w:r w:rsidRPr="00BA252A">
              <w:rPr>
                <w:sz w:val="28"/>
                <w:szCs w:val="28"/>
              </w:rPr>
              <w:t xml:space="preserve">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14:paraId="3A23321E" w14:textId="7B9EDCAB" w:rsidR="004D6869" w:rsidRPr="00BA252A" w:rsidRDefault="004D6869" w:rsidP="007C6B7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786A01">
              <w:rPr>
                <w:sz w:val="28"/>
                <w:szCs w:val="28"/>
              </w:rPr>
              <w:t>Представляется оригинал документа</w:t>
            </w:r>
            <w:r w:rsidR="007C6B7A" w:rsidRPr="00786A01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26E85B3" w14:textId="40DD170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8E789C4" w14:textId="77777777" w:rsidTr="00F20103">
        <w:trPr>
          <w:trHeight w:val="2825"/>
        </w:trPr>
        <w:tc>
          <w:tcPr>
            <w:tcW w:w="1275" w:type="dxa"/>
          </w:tcPr>
          <w:p w14:paraId="7E186BB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09E99E68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14:paraId="626EBB8B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аспорт иностранного гражданина должен быть оформлен в соответствии с Федеральным законом от 25.07.2002 № 115-ФЗ «О правовом </w:t>
            </w:r>
            <w:r w:rsidRPr="00BA252A">
              <w:rPr>
                <w:sz w:val="28"/>
                <w:szCs w:val="28"/>
              </w:rPr>
              <w:lastRenderedPageBreak/>
              <w:t>положении 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14:paraId="4D1DB370" w14:textId="2EF9EA0F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638B9924" w14:textId="26772695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D7C1CFE" w14:textId="77777777" w:rsidTr="00F20103">
        <w:tc>
          <w:tcPr>
            <w:tcW w:w="1275" w:type="dxa"/>
          </w:tcPr>
          <w:p w14:paraId="359CDF2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5E2A72F3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14:paraId="1D88B78F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14:paraId="20F6B647" w14:textId="4B9D1802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</w:tcPr>
          <w:p w14:paraId="3C298BBC" w14:textId="626D1BB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CB846EE" w14:textId="77777777" w:rsidTr="00F20103">
        <w:tc>
          <w:tcPr>
            <w:tcW w:w="1275" w:type="dxa"/>
          </w:tcPr>
          <w:p w14:paraId="0D70FCA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298D42E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ременное удостоверение, выданное взамен военного билета</w:t>
            </w:r>
          </w:p>
        </w:tc>
        <w:tc>
          <w:tcPr>
            <w:tcW w:w="2787" w:type="dxa"/>
            <w:gridSpan w:val="2"/>
          </w:tcPr>
          <w:p w14:paraId="7C10AFD1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Временное удостоверение, выданное взамен военного билета</w:t>
            </w:r>
            <w:r w:rsidRPr="00BA252A">
              <w:rPr>
                <w:sz w:val="28"/>
                <w:szCs w:val="28"/>
              </w:rPr>
              <w:t xml:space="preserve"> должно быть оформлено по форме № 3 (Приказ Министра обороны </w:t>
            </w:r>
            <w:r w:rsidRPr="00BA252A">
              <w:rPr>
                <w:sz w:val="28"/>
                <w:szCs w:val="28"/>
              </w:rPr>
              <w:lastRenderedPageBreak/>
              <w:t xml:space="preserve">РФ от 18.07.2014 № 495 «Об утверждении Инструкции по обеспечению </w:t>
            </w:r>
            <w:proofErr w:type="gramStart"/>
            <w:r w:rsidRPr="00BA252A">
              <w:rPr>
                <w:sz w:val="28"/>
                <w:szCs w:val="28"/>
              </w:rPr>
              <w:t>функционирования системы воинского учета граждан Российской Федерации</w:t>
            </w:r>
            <w:proofErr w:type="gramEnd"/>
            <w:r w:rsidRPr="00BA252A">
              <w:rPr>
                <w:sz w:val="28"/>
                <w:szCs w:val="28"/>
              </w:rPr>
              <w:t xml:space="preserve">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14:paraId="2735CD3A" w14:textId="23F08E99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82FDDAA" w14:textId="22C0EF5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576B5A6" w14:textId="77777777" w:rsidTr="00F20103">
        <w:trPr>
          <w:trHeight w:val="3108"/>
        </w:trPr>
        <w:tc>
          <w:tcPr>
            <w:tcW w:w="1275" w:type="dxa"/>
          </w:tcPr>
          <w:p w14:paraId="2485F16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560" w:type="dxa"/>
          </w:tcPr>
          <w:p w14:paraId="418AC732" w14:textId="77777777" w:rsidR="004D6869" w:rsidRPr="00BA252A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14:paraId="0408ADA6" w14:textId="77777777" w:rsidR="004D6869" w:rsidRPr="00BA252A" w:rsidRDefault="004D6869" w:rsidP="00BA252A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14:paraId="5BFA5CAB" w14:textId="08A0F251" w:rsidR="004D6869" w:rsidRPr="00BA252A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</w:tcPr>
          <w:p w14:paraId="63D8AF69" w14:textId="2452168F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1D2519CB" w14:textId="77777777" w:rsidTr="00F20103">
        <w:tc>
          <w:tcPr>
            <w:tcW w:w="1275" w:type="dxa"/>
          </w:tcPr>
          <w:p w14:paraId="5623594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, удостов</w:t>
            </w:r>
            <w:r w:rsidRPr="00BA252A">
              <w:rPr>
                <w:sz w:val="28"/>
                <w:szCs w:val="28"/>
              </w:rPr>
              <w:lastRenderedPageBreak/>
              <w:t>еряющий полномочия представителя Заявителя</w:t>
            </w:r>
          </w:p>
        </w:tc>
        <w:tc>
          <w:tcPr>
            <w:tcW w:w="1560" w:type="dxa"/>
          </w:tcPr>
          <w:p w14:paraId="2524C69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веренность</w:t>
            </w:r>
          </w:p>
          <w:p w14:paraId="0EE2975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87" w:type="dxa"/>
            <w:gridSpan w:val="2"/>
          </w:tcPr>
          <w:p w14:paraId="3C01A291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 xml:space="preserve">Доверенность должна быть оформлена в </w:t>
            </w:r>
            <w:r w:rsidRPr="00171B9F">
              <w:rPr>
                <w:sz w:val="28"/>
                <w:szCs w:val="28"/>
              </w:rPr>
              <w:lastRenderedPageBreak/>
              <w:t>соответствии с требованиями законодательства и содержать следующие сведения:</w:t>
            </w:r>
          </w:p>
          <w:p w14:paraId="25C66839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выдавшего доверенность;</w:t>
            </w:r>
          </w:p>
          <w:p w14:paraId="47991A7D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уполномоченного по доверенности;</w:t>
            </w:r>
          </w:p>
          <w:p w14:paraId="579A07B3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Данные документов, удостоверяющих личность этих лиц;</w:t>
            </w:r>
          </w:p>
          <w:p w14:paraId="4B263325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Дата выдачи доверенности;</w:t>
            </w:r>
          </w:p>
          <w:p w14:paraId="6F634110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Подпись лица, выдавшего доверенность.</w:t>
            </w:r>
          </w:p>
          <w:p w14:paraId="56B07127" w14:textId="1DC7ED07" w:rsidR="004D6869" w:rsidRPr="00BA252A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 xml:space="preserve">Доверенность </w:t>
            </w:r>
            <w:r w:rsidRPr="00171B9F">
              <w:rPr>
                <w:sz w:val="28"/>
                <w:szCs w:val="28"/>
              </w:rPr>
              <w:lastRenderedPageBreak/>
              <w:t>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2551" w:type="dxa"/>
            <w:gridSpan w:val="2"/>
          </w:tcPr>
          <w:p w14:paraId="49F1C42D" w14:textId="4A4D31AB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D2D7F43" w14:textId="77777777" w:rsidR="004D686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171B9F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171B9F">
              <w:rPr>
                <w:sz w:val="28"/>
                <w:szCs w:val="28"/>
                <w:lang w:eastAsia="ru-RU"/>
              </w:rPr>
              <w:t xml:space="preserve">Электронный документ с </w:t>
            </w:r>
            <w:proofErr w:type="gramStart"/>
            <w:r w:rsidRPr="00171B9F">
              <w:rPr>
                <w:sz w:val="28"/>
                <w:szCs w:val="28"/>
                <w:lang w:eastAsia="ru-RU"/>
              </w:rPr>
              <w:t>ЭП</w:t>
            </w:r>
            <w:proofErr w:type="gramEnd"/>
            <w:r w:rsidRPr="00171B9F">
              <w:rPr>
                <w:sz w:val="28"/>
                <w:szCs w:val="28"/>
                <w:lang w:eastAsia="ru-RU"/>
              </w:rPr>
              <w:t xml:space="preserve"> если </w:t>
            </w:r>
            <w:r w:rsidRPr="00171B9F">
              <w:rPr>
                <w:sz w:val="28"/>
                <w:szCs w:val="28"/>
                <w:lang w:eastAsia="ru-RU"/>
              </w:rPr>
              <w:lastRenderedPageBreak/>
              <w:t xml:space="preserve">подписывает нотариус. </w:t>
            </w:r>
          </w:p>
          <w:p w14:paraId="242089E7" w14:textId="055EDAA8" w:rsidR="00171B9F" w:rsidRPr="00BA252A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и подаче предостав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ляется нотариально заверенная копия</w:t>
            </w:r>
          </w:p>
        </w:tc>
      </w:tr>
      <w:tr w:rsidR="004D6869" w:rsidRPr="00DF4254" w14:paraId="3D28FE52" w14:textId="77777777" w:rsidTr="00F20103">
        <w:tc>
          <w:tcPr>
            <w:tcW w:w="1275" w:type="dxa"/>
          </w:tcPr>
          <w:p w14:paraId="335B4A6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Информация о намечаемых заявителем водохоз</w:t>
            </w:r>
            <w:r w:rsidRPr="00BA252A">
              <w:rPr>
                <w:sz w:val="28"/>
                <w:szCs w:val="28"/>
              </w:rPr>
              <w:lastRenderedPageBreak/>
              <w:t>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14:paraId="50421A1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лан водохозяйственных мероприятий и мероприятий по </w:t>
            </w:r>
            <w:r w:rsidRPr="00BA252A">
              <w:rPr>
                <w:sz w:val="28"/>
                <w:szCs w:val="28"/>
              </w:rPr>
              <w:lastRenderedPageBreak/>
              <w:t xml:space="preserve">охране водного объекта на  </w:t>
            </w:r>
            <w:proofErr w:type="gramStart"/>
            <w:r w:rsidRPr="00BA252A">
              <w:rPr>
                <w:sz w:val="28"/>
                <w:szCs w:val="28"/>
              </w:rPr>
              <w:t>г</w:t>
            </w:r>
            <w:proofErr w:type="gramEnd"/>
            <w:r w:rsidRPr="00BA252A">
              <w:rPr>
                <w:sz w:val="28"/>
                <w:szCs w:val="28"/>
              </w:rPr>
              <w:t>.</w:t>
            </w:r>
          </w:p>
        </w:tc>
        <w:tc>
          <w:tcPr>
            <w:tcW w:w="2787" w:type="dxa"/>
            <w:gridSpan w:val="2"/>
          </w:tcPr>
          <w:p w14:paraId="12F0124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В плане мероприятий обязательно указывается сумма средств, которые планируется затратить на </w:t>
            </w:r>
            <w:r w:rsidRPr="00BA252A">
              <w:rPr>
                <w:sz w:val="28"/>
                <w:szCs w:val="28"/>
              </w:rPr>
              <w:lastRenderedPageBreak/>
              <w:t>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14:paraId="1EF984BC" w14:textId="0E773B33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 xml:space="preserve">. </w:t>
            </w:r>
          </w:p>
        </w:tc>
        <w:tc>
          <w:tcPr>
            <w:tcW w:w="4423" w:type="dxa"/>
          </w:tcPr>
          <w:p w14:paraId="11208615" w14:textId="5260126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 xml:space="preserve">Представляется оригинал документа. </w:t>
            </w:r>
          </w:p>
        </w:tc>
      </w:tr>
      <w:tr w:rsidR="004D6869" w:rsidRPr="00DF4254" w14:paraId="1F3C8F37" w14:textId="77777777" w:rsidTr="00F20103">
        <w:tc>
          <w:tcPr>
            <w:tcW w:w="1275" w:type="dxa"/>
          </w:tcPr>
          <w:p w14:paraId="68B1686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еряющий (устанавливающ</w:t>
            </w:r>
            <w:r w:rsidRPr="00BA252A">
              <w:rPr>
                <w:sz w:val="28"/>
                <w:szCs w:val="28"/>
              </w:rPr>
              <w:lastRenderedPageBreak/>
              <w:t>ий) права заявителя на 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560" w:type="dxa"/>
          </w:tcPr>
          <w:p w14:paraId="7900193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видетельство на право собственности на земельный участок, </w:t>
            </w:r>
            <w:r w:rsidRPr="00BA252A">
              <w:rPr>
                <w:sz w:val="28"/>
                <w:szCs w:val="28"/>
              </w:rPr>
              <w:lastRenderedPageBreak/>
              <w:t>договор аренды земельного участка</w:t>
            </w:r>
          </w:p>
        </w:tc>
        <w:tc>
          <w:tcPr>
            <w:tcW w:w="2787" w:type="dxa"/>
            <w:gridSpan w:val="2"/>
          </w:tcPr>
          <w:p w14:paraId="13D4BB0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Документы, о приобретении земельного участка, представляются только в случае </w:t>
            </w:r>
            <w:r w:rsidRPr="00BA252A">
              <w:rPr>
                <w:sz w:val="28"/>
                <w:szCs w:val="28"/>
              </w:rPr>
              <w:t xml:space="preserve">использования водного объекта для </w:t>
            </w:r>
            <w:r w:rsidRPr="00BA252A">
              <w:rPr>
                <w:sz w:val="28"/>
                <w:szCs w:val="28"/>
              </w:rPr>
              <w:lastRenderedPageBreak/>
              <w:t>строительства причалов</w:t>
            </w:r>
            <w:r w:rsidRPr="00BA252A" w:rsidDel="00E356AB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  <w:gridSpan w:val="2"/>
          </w:tcPr>
          <w:p w14:paraId="63181093" w14:textId="4CE69E92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277D3672" w14:textId="52EA40C6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я копия</w:t>
            </w:r>
          </w:p>
        </w:tc>
      </w:tr>
      <w:tr w:rsidR="004D6869" w:rsidRPr="00DF4254" w14:paraId="258A9498" w14:textId="77777777" w:rsidTr="00F20103">
        <w:tc>
          <w:tcPr>
            <w:tcW w:w="1275" w:type="dxa"/>
          </w:tcPr>
          <w:p w14:paraId="714EF0D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14:paraId="7C7978D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ттестат аккредитации лаборатории, область аккредитации лаборатории, договор с лабораторией</w:t>
            </w:r>
          </w:p>
        </w:tc>
        <w:tc>
          <w:tcPr>
            <w:tcW w:w="2787" w:type="dxa"/>
            <w:gridSpan w:val="2"/>
          </w:tcPr>
          <w:p w14:paraId="5B1D8DC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14:paraId="17D4AB4A" w14:textId="24624670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4B2D3AFA" w14:textId="0A6ACA6B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3FA0BA0" w14:textId="77777777" w:rsidTr="00F20103">
        <w:tc>
          <w:tcPr>
            <w:tcW w:w="1275" w:type="dxa"/>
          </w:tcPr>
          <w:p w14:paraId="507349B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атериалы в графической форме с отображением водного объекта, указанного в заявлении о предост</w:t>
            </w:r>
            <w:r w:rsidRPr="00BA252A">
              <w:rPr>
                <w:sz w:val="28"/>
                <w:szCs w:val="28"/>
              </w:rPr>
              <w:lastRenderedPageBreak/>
              <w:t>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14:paraId="71DF915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14:paraId="5AF092E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пояснительной записке описываются </w:t>
            </w:r>
            <w:r w:rsidRPr="00BA252A">
              <w:rPr>
                <w:sz w:val="28"/>
                <w:szCs w:val="28"/>
              </w:rPr>
              <w:lastRenderedPageBreak/>
              <w:t>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14:paraId="5BCC230A" w14:textId="45A740C2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8BD8BB3" w14:textId="5C00059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0815225A" w14:textId="77777777" w:rsidTr="00F20103">
        <w:tc>
          <w:tcPr>
            <w:tcW w:w="1275" w:type="dxa"/>
          </w:tcPr>
          <w:p w14:paraId="3A9CD37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Расчет и обоснование заявленного объема сброса сточных, в том </w:t>
            </w:r>
            <w:r w:rsidRPr="00BA252A">
              <w:rPr>
                <w:sz w:val="28"/>
                <w:szCs w:val="28"/>
              </w:rPr>
              <w:lastRenderedPageBreak/>
              <w:t>числе дренажных, вод или забираемой воды</w:t>
            </w:r>
          </w:p>
        </w:tc>
        <w:tc>
          <w:tcPr>
            <w:tcW w:w="1560" w:type="dxa"/>
          </w:tcPr>
          <w:p w14:paraId="2D6A3E8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5FEC710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Расчет и обоснование объема сточных вод представляется в случае использования водного объекта для сброса сточных, в том числе </w:t>
            </w:r>
            <w:r w:rsidRPr="00BA252A">
              <w:rPr>
                <w:sz w:val="28"/>
                <w:szCs w:val="28"/>
              </w:rPr>
              <w:lastRenderedPageBreak/>
              <w:t>дренажных, вод.</w:t>
            </w:r>
          </w:p>
          <w:p w14:paraId="0CB983D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14:paraId="4403CEEF" w14:textId="6934FE04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1C709373" w14:textId="16618350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="00F20103">
              <w:rPr>
                <w:sz w:val="28"/>
                <w:szCs w:val="28"/>
                <w:lang w:eastAsia="ru-RU"/>
              </w:rPr>
              <w:t>оригинал</w:t>
            </w:r>
          </w:p>
        </w:tc>
      </w:tr>
      <w:tr w:rsidR="004D6869" w:rsidRPr="00DF4254" w14:paraId="38B69866" w14:textId="77777777" w:rsidTr="00F20103">
        <w:tc>
          <w:tcPr>
            <w:tcW w:w="1275" w:type="dxa"/>
          </w:tcPr>
          <w:p w14:paraId="2DD3969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оквартальный график сброса сточных вод</w:t>
            </w:r>
          </w:p>
        </w:tc>
        <w:tc>
          <w:tcPr>
            <w:tcW w:w="1560" w:type="dxa"/>
          </w:tcPr>
          <w:p w14:paraId="2945B63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14:paraId="726B2F4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BA252A">
              <w:rPr>
                <w:sz w:val="28"/>
                <w:szCs w:val="28"/>
              </w:rPr>
              <w:t>водовыпуску</w:t>
            </w:r>
            <w:proofErr w:type="spellEnd"/>
            <w:r w:rsidRPr="00BA252A">
              <w:rPr>
                <w:sz w:val="28"/>
                <w:szCs w:val="28"/>
              </w:rPr>
              <w:t>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14:paraId="1501501F" w14:textId="1F9032BE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2BE851F3" w14:textId="153F8F6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2EDD5263" w14:textId="77777777" w:rsidTr="00F20103">
        <w:tc>
          <w:tcPr>
            <w:tcW w:w="1275" w:type="dxa"/>
          </w:tcPr>
          <w:p w14:paraId="50014F0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ведения о наличии контрольно-измерительной аппаратуры для учета объемов и контроля (наблюдения) качества сбрасываемых сточных, в том числе дренажных вод или забираемой воды из водного </w:t>
            </w:r>
            <w:r w:rsidRPr="00BA252A">
              <w:rPr>
                <w:sz w:val="28"/>
                <w:szCs w:val="28"/>
              </w:rPr>
              <w:lastRenderedPageBreak/>
              <w:t>объекта</w:t>
            </w:r>
          </w:p>
        </w:tc>
        <w:tc>
          <w:tcPr>
            <w:tcW w:w="1560" w:type="dxa"/>
          </w:tcPr>
          <w:p w14:paraId="5D42A94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Аттестованные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6165A0F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средства, а также </w:t>
            </w:r>
            <w:proofErr w:type="gramStart"/>
            <w:r w:rsidRPr="00BA252A">
              <w:rPr>
                <w:sz w:val="28"/>
                <w:szCs w:val="28"/>
              </w:rPr>
              <w:t>описывается каким образом осуществляется</w:t>
            </w:r>
            <w:proofErr w:type="gramEnd"/>
            <w:r w:rsidRPr="00BA252A">
              <w:rPr>
                <w:sz w:val="28"/>
                <w:szCs w:val="28"/>
              </w:rPr>
              <w:t xml:space="preserve">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14:paraId="2CDCBA5B" w14:textId="1DC3A428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</w:tcPr>
          <w:p w14:paraId="53F96034" w14:textId="540536F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63C4AA40" w14:textId="77777777" w:rsidTr="00F20103">
        <w:tc>
          <w:tcPr>
            <w:tcW w:w="1275" w:type="dxa"/>
          </w:tcPr>
          <w:p w14:paraId="7BAE7B6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14:paraId="6FC002C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лощадь и границы используемой для размещения акватории водного объекта с учетом размеров охранных зон сооружений, длина, ширина и высота сооружений, глубина прокладки подводных коммуникаций и конструктивные особенности, связанные </w:t>
            </w:r>
            <w:r w:rsidRPr="00BA252A">
              <w:rPr>
                <w:sz w:val="28"/>
                <w:szCs w:val="28"/>
              </w:rPr>
              <w:lastRenderedPageBreak/>
              <w:t>с обеспечением безопасности</w:t>
            </w:r>
          </w:p>
        </w:tc>
        <w:tc>
          <w:tcPr>
            <w:tcW w:w="2787" w:type="dxa"/>
            <w:gridSpan w:val="2"/>
          </w:tcPr>
          <w:p w14:paraId="3437F565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3702966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</w:t>
            </w:r>
            <w:r w:rsidRPr="00BA252A">
              <w:rPr>
                <w:sz w:val="28"/>
                <w:szCs w:val="28"/>
              </w:rPr>
              <w:lastRenderedPageBreak/>
              <w:t>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7B382E" w14:textId="31CFA102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B430BCA" w14:textId="6CC5AAEA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7F31DFF4" w14:textId="77777777" w:rsidTr="00F20103">
        <w:tc>
          <w:tcPr>
            <w:tcW w:w="1275" w:type="dxa"/>
          </w:tcPr>
          <w:p w14:paraId="0AC455E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Копия документа об утверждении проектно-сметной документации, в которой отражены технические параметры предполагаемых к созданию и строите</w:t>
            </w:r>
            <w:r w:rsidRPr="00BA252A">
              <w:rPr>
                <w:sz w:val="28"/>
                <w:szCs w:val="28"/>
              </w:rPr>
              <w:lastRenderedPageBreak/>
              <w:t>льству сооружений</w:t>
            </w:r>
          </w:p>
        </w:tc>
        <w:tc>
          <w:tcPr>
            <w:tcW w:w="1560" w:type="dxa"/>
          </w:tcPr>
          <w:p w14:paraId="29216EE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02A7FC1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троительства гидротехнических сооружений, мостов, а также подводных и подземных </w:t>
            </w:r>
            <w:r w:rsidRPr="00BA252A">
              <w:rPr>
                <w:sz w:val="28"/>
                <w:szCs w:val="28"/>
              </w:rPr>
              <w:lastRenderedPageBreak/>
              <w:t>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94FC38" w14:textId="788CEF5A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091CEBC1" w14:textId="6228D7F8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413CF0A" w14:textId="77777777" w:rsidTr="00F20103">
        <w:tc>
          <w:tcPr>
            <w:tcW w:w="1275" w:type="dxa"/>
          </w:tcPr>
          <w:p w14:paraId="376983A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Лицензия на пользование недрами</w:t>
            </w:r>
          </w:p>
        </w:tc>
        <w:tc>
          <w:tcPr>
            <w:tcW w:w="1560" w:type="dxa"/>
          </w:tcPr>
          <w:p w14:paraId="65ECB32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14:paraId="44A1A0F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14:paraId="07A89CEA" w14:textId="62EFC327" w:rsidR="004D6869" w:rsidRPr="00BA252A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77D4D78C" w14:textId="301E4F61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C367C12" w14:textId="77777777" w:rsidTr="00F20103">
        <w:tc>
          <w:tcPr>
            <w:tcW w:w="1275" w:type="dxa"/>
          </w:tcPr>
          <w:p w14:paraId="26FA879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о технических параметрах </w:t>
            </w:r>
            <w:r w:rsidRPr="00BA252A">
              <w:rPr>
                <w:sz w:val="28"/>
                <w:szCs w:val="28"/>
              </w:rPr>
              <w:lastRenderedPageBreak/>
              <w:t xml:space="preserve">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</w:t>
            </w:r>
            <w:r w:rsidRPr="00BA252A">
              <w:rPr>
                <w:sz w:val="28"/>
                <w:szCs w:val="28"/>
              </w:rPr>
              <w:lastRenderedPageBreak/>
              <w:t>указанием таких сведений для намечаемых к строительству водозаборных сооружений</w:t>
            </w:r>
          </w:p>
        </w:tc>
        <w:tc>
          <w:tcPr>
            <w:tcW w:w="1560" w:type="dxa"/>
          </w:tcPr>
          <w:p w14:paraId="7430F80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остав водозаборного сооружения, а также наличие </w:t>
            </w:r>
            <w:proofErr w:type="spellStart"/>
            <w:r w:rsidRPr="00BA252A">
              <w:rPr>
                <w:sz w:val="28"/>
                <w:szCs w:val="28"/>
              </w:rPr>
              <w:lastRenderedPageBreak/>
              <w:t>рыбозащитного</w:t>
            </w:r>
            <w:proofErr w:type="spellEnd"/>
            <w:r w:rsidRPr="00BA252A">
              <w:rPr>
                <w:sz w:val="28"/>
                <w:szCs w:val="28"/>
              </w:rPr>
              <w:t xml:space="preserve"> устройства.</w:t>
            </w:r>
          </w:p>
          <w:p w14:paraId="15A849F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742B24C8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едставляются для водопользования, связанного с забором (изъятием) водных ресурсов для орошения земель </w:t>
            </w:r>
            <w:r w:rsidRPr="00BA252A">
              <w:rPr>
                <w:sz w:val="28"/>
                <w:szCs w:val="28"/>
              </w:rPr>
              <w:lastRenderedPageBreak/>
              <w:t>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14:paraId="362EFD80" w14:textId="26D7B610" w:rsidR="004D6869" w:rsidRPr="00BA252A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</w:tcPr>
          <w:p w14:paraId="330B05C4" w14:textId="18BBAC93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BA252A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A02657" w:rsidRPr="00DF4254" w14:paraId="3058AFE1" w14:textId="77777777" w:rsidTr="00AE6FBC">
        <w:tc>
          <w:tcPr>
            <w:tcW w:w="14033" w:type="dxa"/>
            <w:gridSpan w:val="9"/>
          </w:tcPr>
          <w:p w14:paraId="41428798" w14:textId="77777777" w:rsidR="00A02657" w:rsidRPr="00BA252A" w:rsidRDefault="00A02657">
            <w:pPr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  <w:r w:rsidRPr="00BA252A">
              <w:rPr>
                <w:b/>
                <w:sz w:val="28"/>
                <w:szCs w:val="28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</w:tr>
      <w:tr w:rsidR="004D6869" w:rsidRPr="00DF4254" w14:paraId="0D76D54E" w14:textId="77777777" w:rsidTr="00F20103">
        <w:tc>
          <w:tcPr>
            <w:tcW w:w="1275" w:type="dxa"/>
          </w:tcPr>
          <w:p w14:paraId="5560268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из Единого государственного </w:t>
            </w:r>
            <w:r w:rsidRPr="00BA252A">
              <w:rPr>
                <w:sz w:val="28"/>
                <w:szCs w:val="28"/>
              </w:rPr>
              <w:lastRenderedPageBreak/>
              <w:t>реестра индивидуальных предпринимателей</w:t>
            </w:r>
          </w:p>
        </w:tc>
        <w:tc>
          <w:tcPr>
            <w:tcW w:w="1560" w:type="dxa"/>
          </w:tcPr>
          <w:p w14:paraId="3AE54A3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ыписка из Единого государственного реестра юридических лиц;</w:t>
            </w:r>
          </w:p>
          <w:p w14:paraId="095DB7C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ыписка из Единого государственного реестра индивидуальных предпринимателей</w:t>
            </w:r>
          </w:p>
        </w:tc>
        <w:tc>
          <w:tcPr>
            <w:tcW w:w="2787" w:type="dxa"/>
            <w:gridSpan w:val="2"/>
          </w:tcPr>
          <w:p w14:paraId="6B5F971E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14:paraId="4D354D9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547" w:type="dxa"/>
            <w:gridSpan w:val="2"/>
          </w:tcPr>
          <w:p w14:paraId="23B4698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5B41FC3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6D17076" w14:textId="77777777" w:rsidTr="00F20103">
        <w:tc>
          <w:tcPr>
            <w:tcW w:w="1275" w:type="dxa"/>
          </w:tcPr>
          <w:p w14:paraId="22E1D1B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ведения о наличии положительного заключения государственной экспертизы и об </w:t>
            </w:r>
            <w:proofErr w:type="gramStart"/>
            <w:r w:rsidRPr="00BA252A">
              <w:rPr>
                <w:sz w:val="28"/>
                <w:szCs w:val="28"/>
              </w:rPr>
              <w:t>акте</w:t>
            </w:r>
            <w:proofErr w:type="gramEnd"/>
            <w:r w:rsidRPr="00BA252A">
              <w:rPr>
                <w:sz w:val="28"/>
                <w:szCs w:val="28"/>
              </w:rPr>
              <w:t xml:space="preserve"> о его утверждении </w:t>
            </w:r>
          </w:p>
        </w:tc>
        <w:tc>
          <w:tcPr>
            <w:tcW w:w="1560" w:type="dxa"/>
          </w:tcPr>
          <w:p w14:paraId="4C369AFD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14:paraId="65E4C961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14:paraId="66E65FFA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547" w:type="dxa"/>
            <w:gridSpan w:val="2"/>
          </w:tcPr>
          <w:p w14:paraId="35C95B20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08B9B13F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9235161" w14:textId="77777777" w:rsidTr="00F20103">
        <w:tc>
          <w:tcPr>
            <w:tcW w:w="1275" w:type="dxa"/>
          </w:tcPr>
          <w:p w14:paraId="3BD45002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недвижи</w:t>
            </w:r>
            <w:r w:rsidRPr="00BA252A">
              <w:rPr>
                <w:sz w:val="28"/>
                <w:szCs w:val="28"/>
              </w:rPr>
              <w:lastRenderedPageBreak/>
              <w:t>мости</w:t>
            </w:r>
          </w:p>
        </w:tc>
        <w:tc>
          <w:tcPr>
            <w:tcW w:w="1560" w:type="dxa"/>
          </w:tcPr>
          <w:p w14:paraId="5B0E4134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ыписка из Единого государственного реестра недвижимости</w:t>
            </w:r>
          </w:p>
        </w:tc>
        <w:tc>
          <w:tcPr>
            <w:tcW w:w="2787" w:type="dxa"/>
            <w:gridSpan w:val="2"/>
          </w:tcPr>
          <w:p w14:paraId="4CE857FC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proofErr w:type="gramStart"/>
            <w:r w:rsidRPr="00BA252A">
              <w:rPr>
                <w:sz w:val="28"/>
                <w:szCs w:val="28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</w:t>
            </w:r>
            <w:r w:rsidRPr="00BA252A">
              <w:rPr>
                <w:sz w:val="28"/>
                <w:szCs w:val="28"/>
              </w:rPr>
              <w:lastRenderedPageBreak/>
              <w:t>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</w:t>
            </w:r>
            <w:proofErr w:type="gramEnd"/>
            <w:r w:rsidRPr="00BA252A">
              <w:rPr>
                <w:sz w:val="28"/>
                <w:szCs w:val="28"/>
              </w:rPr>
              <w:t xml:space="preserve"> Порядок предоставления сведений, содержащихся в </w:t>
            </w:r>
            <w:r w:rsidRPr="00BA252A">
              <w:rPr>
                <w:sz w:val="28"/>
                <w:szCs w:val="28"/>
              </w:rPr>
              <w:lastRenderedPageBreak/>
              <w:t xml:space="preserve">Едином государственном реестре недвижимости, утвержденный приказом Минэкономразвития </w:t>
            </w:r>
            <w:r w:rsidRPr="00BA252A">
              <w:rPr>
                <w:sz w:val="28"/>
                <w:szCs w:val="28"/>
                <w:lang w:eastAsia="ru-RU"/>
              </w:rPr>
              <w:t>от 23 декабря 2015 г. № 968».</w:t>
            </w:r>
          </w:p>
          <w:p w14:paraId="08842E33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551" w:type="dxa"/>
            <w:gridSpan w:val="2"/>
          </w:tcPr>
          <w:p w14:paraId="51ED1139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14:paraId="29DE11F6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313" w:type="dxa"/>
          </w:tcPr>
          <w:p w14:paraId="4763C257" w14:textId="77777777" w:rsidR="004D6869" w:rsidRPr="00BA252A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</w:tbl>
    <w:p w14:paraId="3AF5E4E8" w14:textId="77777777"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65B7CFD" w14:textId="77777777" w:rsidR="00F93A5B" w:rsidRPr="00BA252A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ED6AE2E" w14:textId="77777777"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CE5045D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BA252A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BA252A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61" w:name="_Toc485717608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C26612" w:rsidRPr="00BA252A">
        <w:rPr>
          <w:b w:val="0"/>
          <w:bCs w:val="0"/>
          <w:iCs w:val="0"/>
          <w:lang w:eastAsia="ar-SA"/>
        </w:rPr>
        <w:t>1</w:t>
      </w:r>
      <w:bookmarkEnd w:id="161"/>
    </w:p>
    <w:p w14:paraId="1866AF41" w14:textId="369BF761" w:rsidR="004A3012" w:rsidRPr="00BA252A" w:rsidRDefault="0097422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 административному регламенту</w:t>
      </w:r>
      <w:r w:rsidR="004A3012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4A3012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4A3012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365E18EC" w14:textId="77777777" w:rsidR="004A3012" w:rsidRPr="00BA252A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2EED413" w14:textId="77777777" w:rsidR="00C26612" w:rsidRPr="00D1773D" w:rsidRDefault="00DB23E0" w:rsidP="00D1773D">
      <w:pPr>
        <w:pStyle w:val="affff8"/>
        <w:jc w:val="center"/>
        <w:rPr>
          <w:i w:val="0"/>
          <w:lang w:eastAsia="ru-RU"/>
        </w:rPr>
      </w:pPr>
      <w:bookmarkStart w:id="162" w:name="_Toc485717609"/>
      <w:r w:rsidRPr="00D1773D">
        <w:rPr>
          <w:i w:val="0"/>
          <w:lang w:eastAsia="ru-RU"/>
        </w:rPr>
        <w:t>Форма решения об отказе в приеме</w:t>
      </w:r>
      <w:r w:rsidR="00C26612" w:rsidRPr="00D1773D">
        <w:rPr>
          <w:i w:val="0"/>
          <w:lang w:eastAsia="ru-RU"/>
        </w:rPr>
        <w:t xml:space="preserve"> и регистрации</w:t>
      </w:r>
      <w:r w:rsidRPr="00D1773D">
        <w:rPr>
          <w:i w:val="0"/>
          <w:lang w:eastAsia="ru-RU"/>
        </w:rPr>
        <w:t xml:space="preserve"> документов</w:t>
      </w:r>
      <w:r w:rsidR="00C26612" w:rsidRPr="00D1773D">
        <w:rPr>
          <w:i w:val="0"/>
          <w:lang w:eastAsia="ru-RU"/>
        </w:rPr>
        <w:t>, необходимых</w:t>
      </w:r>
      <w:r w:rsidRPr="00D1773D">
        <w:rPr>
          <w:i w:val="0"/>
          <w:lang w:eastAsia="ru-RU"/>
        </w:rPr>
        <w:t xml:space="preserve"> для предоставления Муниципальной услуги</w:t>
      </w:r>
      <w:bookmarkEnd w:id="162"/>
    </w:p>
    <w:p w14:paraId="2F4ABB8A" w14:textId="77777777" w:rsidR="00DB23E0" w:rsidRPr="00BA252A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6109606B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</w:t>
      </w:r>
      <w:proofErr w:type="gramStart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е-</w:t>
      </w:r>
      <w:proofErr w:type="gram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-МФЦ)</w:t>
      </w:r>
    </w:p>
    <w:p w14:paraId="3FC4C70E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B154A49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ЕШЕНИЕ</w:t>
      </w:r>
    </w:p>
    <w:p w14:paraId="7ACFC96D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1C822AA2" w14:textId="77777777" w:rsidR="005A4BB2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Уважаемы</w:t>
      </w:r>
      <w:proofErr w:type="gramStart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й(</w:t>
      </w:r>
      <w:proofErr w:type="spellStart"/>
      <w:proofErr w:type="gram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ая</w:t>
      </w:r>
      <w:proofErr w:type="spell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) ____________________________________________________________________</w:t>
      </w:r>
    </w:p>
    <w:p w14:paraId="48AA51D5" w14:textId="77777777" w:rsidR="00C26612" w:rsidRPr="00BA252A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фамилия, имя, отчество)</w:t>
      </w:r>
    </w:p>
    <w:p w14:paraId="49122F12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59A4A572" w14:textId="77777777" w:rsidR="00C26612" w:rsidRPr="00BA252A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BA252A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466CE2D" w14:textId="77777777" w:rsidR="00C26612" w:rsidRPr="00BA252A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.Документы содержат подчистки и исправления текста.</w:t>
      </w:r>
    </w:p>
    <w:p w14:paraId="1D1AC91A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имеют исправления, не заверенные в установленном законодательством порядке.</w:t>
      </w:r>
    </w:p>
    <w:p w14:paraId="27A19F1F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содержат повреждения, наличие которых не позволяет однозначно истолковать их содержание.</w:t>
      </w:r>
    </w:p>
    <w:p w14:paraId="7E623655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Документы утратили силу на момент обращения за предоставлением Муниципальной услуги.</w:t>
      </w:r>
    </w:p>
    <w:p w14:paraId="18CB656D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lastRenderedPageBreak/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14:paraId="4DFEB487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77777777" w:rsidR="00C26612" w:rsidRPr="00BA252A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</w:pPr>
      <w:r w:rsidRPr="00BA252A"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14:paraId="2B1F86F8" w14:textId="77777777" w:rsidR="00C26612" w:rsidRPr="00BA252A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BA252A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</w:t>
      </w:r>
      <w:r w:rsidR="00C26612" w:rsidRPr="00BA252A">
        <w:rPr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BA252A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</w:p>
    <w:p w14:paraId="594EEC9A" w14:textId="77777777"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</w:t>
      </w:r>
    </w:p>
    <w:p w14:paraId="43D7B1CE" w14:textId="77777777" w:rsidR="001902CC" w:rsidRPr="00BA252A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</w:t>
      </w:r>
    </w:p>
    <w:p w14:paraId="44CCF351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59F4F35" w14:textId="77777777" w:rsidR="001902CC" w:rsidRPr="00BA252A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sz w:val="28"/>
          <w:szCs w:val="28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C2BBE4C" w14:textId="05A52A19" w:rsidR="001902CC" w:rsidRPr="00BA252A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63" w:name="_Toc473632789"/>
      <w:r w:rsidRPr="00BA252A">
        <w:rPr>
          <w:rFonts w:ascii="Times New Roman" w:hAnsi="Times New Roman" w:cs="Times New Roman"/>
          <w:sz w:val="28"/>
          <w:szCs w:val="28"/>
        </w:rPr>
        <w:t>«       » ____________20____г.                     Подпись ___________________</w:t>
      </w:r>
      <w:bookmarkStart w:id="164" w:name="_Toc473507670"/>
      <w:bookmarkEnd w:id="163"/>
    </w:p>
    <w:bookmarkEnd w:id="164"/>
    <w:p w14:paraId="35306E88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0D3A3D" w14:textId="77777777" w:rsidR="001902CC" w:rsidRPr="00BA252A" w:rsidRDefault="001902CC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BA252A">
        <w:rPr>
          <w:rFonts w:ascii="Times New Roman" w:hAnsi="Times New Roman"/>
          <w:b/>
          <w:bCs/>
          <w:iCs/>
          <w:sz w:val="28"/>
          <w:szCs w:val="28"/>
          <w:lang w:eastAsia="ar-SA"/>
        </w:rPr>
        <w:br w:type="page"/>
      </w:r>
    </w:p>
    <w:p w14:paraId="7C800009" w14:textId="77777777" w:rsidR="004F6155" w:rsidRPr="00BA252A" w:rsidRDefault="004F6155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65" w:name="_Toc485717610"/>
      <w:r w:rsidRPr="00BA252A">
        <w:rPr>
          <w:b w:val="0"/>
          <w:bCs w:val="0"/>
          <w:iCs w:val="0"/>
          <w:lang w:eastAsia="ar-SA"/>
        </w:rPr>
        <w:lastRenderedPageBreak/>
        <w:t>Приложение 12</w:t>
      </w:r>
      <w:bookmarkEnd w:id="165"/>
    </w:p>
    <w:p w14:paraId="558E5D38" w14:textId="3118DF35" w:rsidR="004F6155" w:rsidRPr="00BA252A" w:rsidRDefault="0097422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дминистративному регламенту</w:t>
      </w:r>
      <w:r w:rsidR="004F6155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о предоставлению</w:t>
      </w:r>
      <w:r w:rsidR="004F6155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519B023D" w14:textId="77777777" w:rsidR="004F6155" w:rsidRPr="00BA252A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2B1B048" w14:textId="77777777" w:rsidR="00D328FC" w:rsidRPr="00D1773D" w:rsidRDefault="00D328FC" w:rsidP="00D1773D">
      <w:pPr>
        <w:pStyle w:val="affff8"/>
        <w:jc w:val="center"/>
        <w:rPr>
          <w:i w:val="0"/>
        </w:rPr>
      </w:pPr>
      <w:bookmarkStart w:id="166" w:name="_Ref437728895"/>
      <w:bookmarkStart w:id="167" w:name="_Toc437973324"/>
      <w:bookmarkStart w:id="168" w:name="_Toc438110066"/>
      <w:bookmarkStart w:id="169" w:name="_Toc438376278"/>
      <w:bookmarkStart w:id="170" w:name="_Toc474425519"/>
      <w:bookmarkStart w:id="171" w:name="_Toc485717611"/>
      <w:bookmarkStart w:id="172" w:name="_Ref437966607"/>
      <w:bookmarkStart w:id="173" w:name="_Toc437973307"/>
      <w:bookmarkStart w:id="174" w:name="_Toc438110049"/>
      <w:bookmarkStart w:id="175" w:name="_Toc438376261"/>
      <w:bookmarkEnd w:id="132"/>
      <w:bookmarkEnd w:id="133"/>
      <w:bookmarkEnd w:id="134"/>
      <w:bookmarkEnd w:id="135"/>
      <w:bookmarkEnd w:id="136"/>
      <w:bookmarkEnd w:id="137"/>
      <w:r w:rsidRPr="00D1773D">
        <w:rPr>
          <w:i w:val="0"/>
        </w:rPr>
        <w:t xml:space="preserve">Требования к помещениям, в которых предоставляется </w:t>
      </w:r>
      <w:r w:rsidR="001902CC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ая </w:t>
      </w:r>
      <w:r w:rsidR="001902CC" w:rsidRPr="00D1773D">
        <w:rPr>
          <w:i w:val="0"/>
        </w:rPr>
        <w:t>у</w:t>
      </w:r>
      <w:r w:rsidRPr="00D1773D">
        <w:rPr>
          <w:i w:val="0"/>
        </w:rPr>
        <w:t>слуга</w:t>
      </w:r>
      <w:bookmarkEnd w:id="166"/>
      <w:bookmarkEnd w:id="167"/>
      <w:bookmarkEnd w:id="168"/>
      <w:bookmarkEnd w:id="169"/>
      <w:bookmarkEnd w:id="170"/>
      <w:bookmarkEnd w:id="171"/>
    </w:p>
    <w:p w14:paraId="35C496FE" w14:textId="77777777" w:rsidR="00D328FC" w:rsidRPr="00BA252A" w:rsidRDefault="00D328FC" w:rsidP="00195BDF">
      <w:pPr>
        <w:pStyle w:val="1"/>
        <w:suppressAutoHyphens/>
        <w:spacing w:line="240" w:lineRule="auto"/>
        <w:ind w:left="0" w:firstLine="567"/>
      </w:pPr>
      <w:r w:rsidRPr="00BA252A">
        <w:t xml:space="preserve">Помещения, в которых предоставляется </w:t>
      </w:r>
      <w:r w:rsidR="00B73CB6" w:rsidRPr="00BA252A">
        <w:rPr>
          <w:bCs/>
        </w:rPr>
        <w:t xml:space="preserve">Муниципальная </w:t>
      </w:r>
      <w:r w:rsidR="00B73CB6" w:rsidRPr="00BA252A">
        <w:t>услуга</w:t>
      </w:r>
      <w:r w:rsidRPr="00BA252A"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BA252A">
        <w:t>лиц с ограниченными возможностями здоровья</w:t>
      </w:r>
      <w:r w:rsidRPr="00BA252A">
        <w:t xml:space="preserve">, включая </w:t>
      </w:r>
      <w:r w:rsidR="00E918CC" w:rsidRPr="00BA252A">
        <w:t>лиц с ограниченными возможностями здоровья,</w:t>
      </w:r>
      <w:r w:rsidRPr="00BA252A">
        <w:t xml:space="preserve"> использующих кресла-коляски.</w:t>
      </w:r>
    </w:p>
    <w:p w14:paraId="4FB18EB7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 xml:space="preserve">При ином размещении помещений по высоте, должна быть обеспечена возможность получения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маломобильными группами населения.</w:t>
      </w:r>
    </w:p>
    <w:p w14:paraId="69BCDFB0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>Вход и выход из помещений оборудуются указателями.</w:t>
      </w:r>
    </w:p>
    <w:p w14:paraId="0DDE61A5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BA252A" w:rsidRDefault="00D328FC" w:rsidP="00974223">
      <w:pPr>
        <w:pStyle w:val="a"/>
        <w:numPr>
          <w:ilvl w:val="0"/>
          <w:numId w:val="8"/>
        </w:numPr>
        <w:suppressAutoHyphens/>
        <w:spacing w:after="0" w:line="240" w:lineRule="auto"/>
        <w:ind w:left="0" w:right="-144" w:firstLine="709"/>
        <w:mirrorIndents/>
      </w:pPr>
      <w:r w:rsidRPr="00BA252A">
        <w:t>номера кабинета;</w:t>
      </w:r>
    </w:p>
    <w:p w14:paraId="6386F347" w14:textId="77777777" w:rsidR="00D328FC" w:rsidRPr="00BA252A" w:rsidRDefault="00D328FC" w:rsidP="00974223">
      <w:pPr>
        <w:pStyle w:val="a"/>
        <w:numPr>
          <w:ilvl w:val="0"/>
          <w:numId w:val="8"/>
        </w:numPr>
        <w:suppressAutoHyphens/>
        <w:spacing w:after="0" w:line="240" w:lineRule="auto"/>
        <w:ind w:left="0" w:right="-144" w:firstLine="709"/>
        <w:mirrorIndents/>
      </w:pPr>
      <w:r w:rsidRPr="00BA252A">
        <w:t xml:space="preserve">фамилии, имени, отчества и должности специалиста, осуществляющего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>услуги</w:t>
      </w:r>
      <w:r w:rsidRPr="00BA252A">
        <w:t>.</w:t>
      </w:r>
    </w:p>
    <w:p w14:paraId="4B2FD38B" w14:textId="77777777" w:rsidR="00D328FC" w:rsidRPr="00BA252A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</w:pPr>
      <w:r w:rsidRPr="00BA252A">
        <w:t xml:space="preserve">Рабочие места </w:t>
      </w:r>
      <w:r w:rsidR="001E7332" w:rsidRPr="00BA252A">
        <w:t>государственных</w:t>
      </w:r>
      <w:r w:rsidRPr="00BA252A">
        <w:t xml:space="preserve"> </w:t>
      </w:r>
      <w:r w:rsidR="001E7332" w:rsidRPr="00BA252A">
        <w:t xml:space="preserve">или муниципальных </w:t>
      </w:r>
      <w:r w:rsidR="00BE4E60" w:rsidRPr="00BA252A">
        <w:t>служащих и/или специалист</w:t>
      </w:r>
      <w:r w:rsidRPr="00BA252A">
        <w:t xml:space="preserve">ов </w:t>
      </w:r>
      <w:r w:rsidRPr="00BA252A">
        <w:rPr>
          <w:rFonts w:eastAsia="Times New Roman"/>
          <w:lang w:eastAsia="ar-SA"/>
        </w:rPr>
        <w:t>МФЦ</w:t>
      </w:r>
      <w:r w:rsidRPr="00BA252A">
        <w:t xml:space="preserve">, предоставляющих </w:t>
      </w:r>
      <w:r w:rsidR="00B73CB6" w:rsidRPr="00BA252A">
        <w:rPr>
          <w:bCs/>
        </w:rPr>
        <w:t xml:space="preserve">Муниципальную </w:t>
      </w:r>
      <w:r w:rsidR="00B73CB6" w:rsidRPr="00BA252A">
        <w:t>услугу</w:t>
      </w:r>
      <w:r w:rsidRPr="00BA252A"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BA252A">
        <w:rPr>
          <w:bCs/>
        </w:rPr>
        <w:t>Муниципальной у</w:t>
      </w:r>
      <w:r w:rsidR="00B73CB6" w:rsidRPr="00BA252A">
        <w:t xml:space="preserve">слуги </w:t>
      </w:r>
      <w:r w:rsidRPr="00BA252A">
        <w:t xml:space="preserve">и организовать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в полном объеме.</w:t>
      </w:r>
    </w:p>
    <w:p w14:paraId="04D352CB" w14:textId="77777777" w:rsidR="00D328FC" w:rsidRPr="00BA252A" w:rsidRDefault="00D328FC" w:rsidP="00974223">
      <w:pPr>
        <w:suppressAutoHyphens/>
        <w:spacing w:after="0" w:line="240" w:lineRule="auto"/>
        <w:ind w:right="-144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3A1BDA50" w14:textId="77777777" w:rsidR="00DF7393" w:rsidRPr="00BA252A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bookmarkStart w:id="176" w:name="_Toc485717612"/>
      <w:bookmarkStart w:id="177" w:name="_Ref437561996"/>
      <w:bookmarkStart w:id="178" w:name="_Toc437973325"/>
      <w:bookmarkStart w:id="179" w:name="_Toc438110067"/>
      <w:bookmarkStart w:id="180" w:name="_Toc438376279"/>
      <w:bookmarkStart w:id="181" w:name="_Toc474425520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3</w:t>
      </w:r>
      <w:bookmarkEnd w:id="176"/>
    </w:p>
    <w:p w14:paraId="5992FB1D" w14:textId="65363F89" w:rsidR="00DF7393" w:rsidRPr="00BA252A" w:rsidRDefault="0097422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дминистративному регламенту</w:t>
      </w:r>
      <w:r w:rsidR="00DF7393" w:rsidRPr="00BA252A">
        <w:rPr>
          <w:b w:val="0"/>
          <w:bCs w:val="0"/>
          <w:iCs w:val="0"/>
          <w:lang w:eastAsia="ar-SA"/>
        </w:rPr>
        <w:t xml:space="preserve"> </w:t>
      </w:r>
      <w:r w:rsidR="00605C9A">
        <w:rPr>
          <w:b w:val="0"/>
          <w:bCs w:val="0"/>
          <w:iCs w:val="0"/>
          <w:lang w:eastAsia="ar-SA"/>
        </w:rPr>
        <w:t xml:space="preserve">по </w:t>
      </w:r>
      <w:r w:rsidR="00DF7393" w:rsidRPr="00BA252A">
        <w:rPr>
          <w:b w:val="0"/>
          <w:bCs w:val="0"/>
          <w:iCs w:val="0"/>
          <w:lang w:eastAsia="ar-SA"/>
        </w:rPr>
        <w:t>предоставлени</w:t>
      </w:r>
      <w:r w:rsidR="00605C9A">
        <w:rPr>
          <w:b w:val="0"/>
          <w:bCs w:val="0"/>
          <w:iCs w:val="0"/>
          <w:lang w:eastAsia="ar-SA"/>
        </w:rPr>
        <w:t>ю</w:t>
      </w:r>
      <w:r>
        <w:rPr>
          <w:b w:val="0"/>
          <w:bCs w:val="0"/>
          <w:iCs w:val="0"/>
          <w:lang w:eastAsia="ar-SA"/>
        </w:rPr>
        <w:t xml:space="preserve"> </w:t>
      </w:r>
      <w:r w:rsidR="00DF7393" w:rsidRPr="00BA252A">
        <w:rPr>
          <w:b w:val="0"/>
          <w:bCs w:val="0"/>
          <w:iCs w:val="0"/>
          <w:lang w:eastAsia="ar-SA"/>
        </w:rPr>
        <w:t>Муниципальной услуги</w:t>
      </w:r>
    </w:p>
    <w:p w14:paraId="76B86F62" w14:textId="77777777" w:rsidR="00DF7393" w:rsidRPr="00BA252A" w:rsidRDefault="00DF7393" w:rsidP="00BA252A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1C95F95E" w14:textId="77777777" w:rsidR="003E504A" w:rsidRDefault="00D328FC" w:rsidP="003E504A">
      <w:pPr>
        <w:pStyle w:val="affff8"/>
        <w:jc w:val="center"/>
        <w:rPr>
          <w:i w:val="0"/>
        </w:rPr>
      </w:pPr>
      <w:bookmarkStart w:id="182" w:name="_Toc485717613"/>
      <w:bookmarkEnd w:id="177"/>
      <w:r w:rsidRPr="00254F5E">
        <w:rPr>
          <w:i w:val="0"/>
        </w:rPr>
        <w:t xml:space="preserve">Показатели доступности и качества </w:t>
      </w:r>
      <w:r w:rsidR="00B73CB6" w:rsidRPr="00254F5E">
        <w:rPr>
          <w:bCs/>
          <w:i w:val="0"/>
        </w:rPr>
        <w:t xml:space="preserve">Муниципальной </w:t>
      </w:r>
      <w:bookmarkEnd w:id="178"/>
      <w:bookmarkEnd w:id="179"/>
      <w:bookmarkEnd w:id="180"/>
      <w:bookmarkEnd w:id="181"/>
      <w:r w:rsidR="00B73CB6" w:rsidRPr="00254F5E">
        <w:rPr>
          <w:i w:val="0"/>
        </w:rPr>
        <w:t>услуги</w:t>
      </w:r>
      <w:bookmarkEnd w:id="182"/>
    </w:p>
    <w:p w14:paraId="408C3AE1" w14:textId="77777777" w:rsidR="00195BDF" w:rsidRPr="003E504A" w:rsidRDefault="00195BDF" w:rsidP="004D6869">
      <w:pPr>
        <w:spacing w:after="0"/>
        <w:ind w:right="849" w:firstLine="567"/>
        <w:jc w:val="both"/>
        <w:rPr>
          <w:rFonts w:ascii="Times New Roman" w:hAnsi="Times New Roman"/>
          <w:sz w:val="28"/>
          <w:szCs w:val="28"/>
        </w:rPr>
      </w:pPr>
      <w:r w:rsidRPr="003E504A">
        <w:rPr>
          <w:rFonts w:ascii="Times New Roman" w:hAnsi="Times New Roman"/>
          <w:sz w:val="28"/>
          <w:szCs w:val="28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взаимодейств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 xml:space="preserve">аявителя с муниципальными служащими в случае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консультации на приеме в Администрации;</w:t>
      </w:r>
    </w:p>
    <w:p w14:paraId="5DCD29F7" w14:textId="0389E2EE" w:rsidR="00541B5B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541B5B" w:rsidRDefault="00541B5B" w:rsidP="00254F5E">
      <w:pPr>
        <w:pStyle w:val="affff6"/>
        <w:numPr>
          <w:ilvl w:val="0"/>
          <w:numId w:val="43"/>
        </w:numPr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541B5B">
        <w:rPr>
          <w:rFonts w:ascii="Times New Roman" w:hAnsi="Times New Roman"/>
          <w:sz w:val="28"/>
          <w:szCs w:val="28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возможность подачи заявления и получения результата получения Муниципальной услуги посредствам  РПГУ  в МФЦ;</w:t>
      </w:r>
    </w:p>
    <w:p w14:paraId="29F65DCF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получение заявителем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14:paraId="6B799E2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на информационных стенд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, РПГУ, официальных сайт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  в информационно-телекоммуникационной сети "Интернет", предоставление указанной информации по телефону </w:t>
      </w:r>
      <w:r w:rsidR="00C42467" w:rsidRPr="004D6869">
        <w:rPr>
          <w:rFonts w:ascii="Times New Roman" w:hAnsi="Times New Roman"/>
          <w:sz w:val="28"/>
          <w:szCs w:val="28"/>
        </w:rPr>
        <w:t>Муниципальными</w:t>
      </w:r>
      <w:r w:rsidRPr="004D6869">
        <w:rPr>
          <w:rFonts w:ascii="Times New Roman" w:hAnsi="Times New Roman"/>
          <w:sz w:val="28"/>
          <w:szCs w:val="28"/>
        </w:rPr>
        <w:t xml:space="preserve"> служащими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>;</w:t>
      </w:r>
    </w:p>
    <w:p w14:paraId="33B4EA6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возможности получения заявителями информации о предоставляемой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е на РПГУ;</w:t>
      </w:r>
    </w:p>
    <w:p w14:paraId="3FBFB8C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lastRenderedPageBreak/>
        <w:t xml:space="preserve">обеспечение возможности  подачи заявления и документов, необходимых для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4D6869">
        <w:rPr>
          <w:rFonts w:ascii="Times New Roman" w:hAnsi="Times New Roman"/>
          <w:sz w:val="28"/>
          <w:szCs w:val="28"/>
        </w:rPr>
        <w:t>Администрациями</w:t>
      </w:r>
      <w:r w:rsidRPr="004D6869">
        <w:rPr>
          <w:rFonts w:ascii="Times New Roman" w:hAnsi="Times New Roman"/>
          <w:sz w:val="28"/>
          <w:szCs w:val="28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4D6869">
        <w:rPr>
          <w:rFonts w:ascii="Times New Roman" w:hAnsi="Times New Roman"/>
          <w:sz w:val="28"/>
          <w:szCs w:val="28"/>
        </w:rPr>
        <w:t>в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4D6869">
        <w:rPr>
          <w:rFonts w:ascii="Times New Roman" w:hAnsi="Times New Roman"/>
          <w:sz w:val="28"/>
          <w:szCs w:val="28"/>
        </w:rPr>
        <w:t>электроном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виде заявления, в том числе с использованием электронной подписи.</w:t>
      </w:r>
    </w:p>
    <w:p w14:paraId="270DFF0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 РПГУ обеспечивается возможность получения информации о ходе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317D6831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транспортная доступность к местам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7033CA6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proofErr w:type="gramStart"/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.</w:t>
      </w:r>
    </w:p>
    <w:p w14:paraId="2D74E5F2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сроков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8A6314E" w14:textId="5BD37CE1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рассмотренных в срок Заявлений на предоставление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 xml:space="preserve">услуги к общему количеству Заявлений, поступивших на предоставление </w:t>
      </w:r>
      <w:r w:rsidR="00164EB0">
        <w:rPr>
          <w:rFonts w:ascii="Times New Roman" w:hAnsi="Times New Roman"/>
          <w:sz w:val="28"/>
          <w:szCs w:val="28"/>
        </w:rPr>
        <w:t>Муниципальной</w:t>
      </w:r>
      <w:r w:rsidR="00164EB0" w:rsidRPr="004D6869">
        <w:rPr>
          <w:rFonts w:ascii="Times New Roman" w:hAnsi="Times New Roman"/>
          <w:sz w:val="28"/>
          <w:szCs w:val="28"/>
        </w:rPr>
        <w:t xml:space="preserve">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ABE669D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5735075" w14:textId="77777777" w:rsidR="00195BDF" w:rsidRPr="004D6869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к общему количеству жалоб;</w:t>
      </w:r>
    </w:p>
    <w:p w14:paraId="1BC60B24" w14:textId="6310060B" w:rsidR="00195BDF" w:rsidRPr="003E504A" w:rsidRDefault="00195BDF" w:rsidP="003E504A">
      <w:pPr>
        <w:pStyle w:val="affff6"/>
        <w:numPr>
          <w:ilvl w:val="0"/>
          <w:numId w:val="43"/>
        </w:numPr>
        <w:ind w:left="0" w:right="849" w:firstLine="567"/>
        <w:jc w:val="both"/>
      </w:pPr>
      <w:r w:rsidRPr="004D6869">
        <w:rPr>
          <w:rFonts w:ascii="Times New Roman" w:hAnsi="Times New Roman"/>
          <w:sz w:val="28"/>
          <w:szCs w:val="28"/>
        </w:rPr>
        <w:lastRenderedPageBreak/>
        <w:t xml:space="preserve">Иные требования, в том числе учитывающие особен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в многофункциональных центрах, и особенности предоставления </w:t>
      </w:r>
      <w:r w:rsidR="008A1A25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 в электронной форме.</w:t>
      </w:r>
    </w:p>
    <w:p w14:paraId="17A633A8" w14:textId="77777777" w:rsidR="00DF7393" w:rsidRPr="00BA252A" w:rsidRDefault="00D328F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lang w:eastAsia="ar-SA"/>
        </w:rPr>
      </w:pPr>
      <w:r w:rsidRPr="00BA252A">
        <w:br w:type="page"/>
      </w:r>
      <w:bookmarkStart w:id="183" w:name="_Toc485717614"/>
      <w:r w:rsidR="00DF7393"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4</w:t>
      </w:r>
      <w:bookmarkEnd w:id="183"/>
      <w:r w:rsidR="00DF7393" w:rsidRPr="00BA252A">
        <w:rPr>
          <w:b w:val="0"/>
          <w:bCs w:val="0"/>
          <w:iCs w:val="0"/>
          <w:lang w:eastAsia="ar-SA"/>
        </w:rPr>
        <w:t xml:space="preserve"> </w:t>
      </w:r>
    </w:p>
    <w:p w14:paraId="5E1863C2" w14:textId="0304F265" w:rsidR="00DF7393" w:rsidRPr="00BA252A" w:rsidRDefault="0097422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дминистративному регламенту</w:t>
      </w:r>
      <w:r w:rsidR="00DF7393" w:rsidRPr="00BA252A">
        <w:rPr>
          <w:b w:val="0"/>
          <w:bCs w:val="0"/>
          <w:iCs w:val="0"/>
          <w:lang w:eastAsia="ar-SA"/>
        </w:rPr>
        <w:t xml:space="preserve"> </w:t>
      </w:r>
      <w:r w:rsidR="00605C9A">
        <w:rPr>
          <w:b w:val="0"/>
          <w:bCs w:val="0"/>
          <w:iCs w:val="0"/>
          <w:lang w:eastAsia="ar-SA"/>
        </w:rPr>
        <w:t xml:space="preserve">по </w:t>
      </w:r>
      <w:r w:rsidR="00DF7393" w:rsidRPr="00BA252A">
        <w:rPr>
          <w:b w:val="0"/>
          <w:bCs w:val="0"/>
          <w:iCs w:val="0"/>
          <w:lang w:eastAsia="ar-SA"/>
        </w:rPr>
        <w:t>предоставлени</w:t>
      </w:r>
      <w:r w:rsidR="00605C9A">
        <w:rPr>
          <w:b w:val="0"/>
          <w:bCs w:val="0"/>
          <w:iCs w:val="0"/>
          <w:lang w:eastAsia="ar-SA"/>
        </w:rPr>
        <w:t>ю</w:t>
      </w:r>
      <w:r w:rsidR="00DF7393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68B7FE5D" w14:textId="77777777" w:rsidR="00D328FC" w:rsidRPr="00BA252A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75A61D68" w14:textId="77777777" w:rsidR="00D328FC" w:rsidRPr="00D1773D" w:rsidRDefault="00D328FC" w:rsidP="00D1773D">
      <w:pPr>
        <w:pStyle w:val="affff8"/>
        <w:jc w:val="center"/>
        <w:rPr>
          <w:i w:val="0"/>
        </w:rPr>
      </w:pPr>
      <w:bookmarkStart w:id="184" w:name="_Toc437973326"/>
      <w:bookmarkStart w:id="185" w:name="_Toc438110068"/>
      <w:bookmarkStart w:id="186" w:name="_Toc438376280"/>
      <w:bookmarkStart w:id="187" w:name="_Toc474425521"/>
      <w:bookmarkStart w:id="188" w:name="_Toc485717615"/>
      <w:r w:rsidRPr="00D1773D">
        <w:rPr>
          <w:i w:val="0"/>
        </w:rPr>
        <w:t xml:space="preserve">Требования к обеспечению доступности </w:t>
      </w:r>
      <w:r w:rsidR="000A4D43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ой </w:t>
      </w:r>
      <w:r w:rsidR="000A4D43" w:rsidRPr="00D1773D">
        <w:rPr>
          <w:i w:val="0"/>
        </w:rPr>
        <w:t>у</w:t>
      </w:r>
      <w:r w:rsidRPr="00D1773D">
        <w:rPr>
          <w:i w:val="0"/>
        </w:rPr>
        <w:t>слуги для инвалидов</w:t>
      </w:r>
      <w:bookmarkEnd w:id="184"/>
      <w:bookmarkEnd w:id="185"/>
      <w:bookmarkEnd w:id="186"/>
      <w:bookmarkEnd w:id="187"/>
      <w:r w:rsidR="008A1A25">
        <w:rPr>
          <w:i w:val="0"/>
        </w:rPr>
        <w:t xml:space="preserve"> и лиц с ограниченными возможностями здоровья</w:t>
      </w:r>
      <w:bookmarkEnd w:id="188"/>
    </w:p>
    <w:p w14:paraId="00C32701" w14:textId="77777777" w:rsidR="00541B5B" w:rsidRPr="00254F5E" w:rsidRDefault="00541B5B" w:rsidP="00254F5E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ри предоставлении Муниципальной услуги Заявителю (представителю Заявителя) </w:t>
      </w:r>
      <w:r w:rsidR="005F4B58">
        <w:rPr>
          <w:rFonts w:ascii="Times New Roman" w:hAnsi="Times New Roman"/>
          <w:sz w:val="28"/>
          <w:szCs w:val="28"/>
        </w:rPr>
        <w:t>–</w:t>
      </w:r>
      <w:r w:rsidRPr="00254F5E">
        <w:rPr>
          <w:rFonts w:ascii="Times New Roman" w:hAnsi="Times New Roman"/>
          <w:sz w:val="28"/>
          <w:szCs w:val="28"/>
        </w:rPr>
        <w:t xml:space="preserve"> </w:t>
      </w:r>
      <w:r w:rsidR="005F4B58">
        <w:rPr>
          <w:rFonts w:ascii="Times New Roman" w:hAnsi="Times New Roman"/>
          <w:sz w:val="28"/>
          <w:szCs w:val="28"/>
        </w:rPr>
        <w:t xml:space="preserve">лицу </w:t>
      </w:r>
      <w:r w:rsidRPr="00254F5E">
        <w:rPr>
          <w:rFonts w:ascii="Times New Roman" w:hAnsi="Times New Roman"/>
          <w:sz w:val="28"/>
          <w:szCs w:val="28"/>
        </w:rPr>
        <w:t xml:space="preserve">с нарушениями функции слуха и </w:t>
      </w:r>
      <w:r w:rsidR="005F4B58" w:rsidRPr="005F4B58">
        <w:rPr>
          <w:rFonts w:ascii="Times New Roman" w:hAnsi="Times New Roman"/>
          <w:sz w:val="28"/>
          <w:szCs w:val="28"/>
        </w:rPr>
        <w:t>лиц</w:t>
      </w:r>
      <w:r w:rsidR="005F4B58">
        <w:rPr>
          <w:rFonts w:ascii="Times New Roman" w:hAnsi="Times New Roman"/>
          <w:sz w:val="28"/>
          <w:szCs w:val="28"/>
        </w:rPr>
        <w:t>ам</w:t>
      </w:r>
      <w:r w:rsidR="005F4B58" w:rsidRPr="005F4B58">
        <w:rPr>
          <w:rFonts w:ascii="Times New Roman" w:hAnsi="Times New Roman"/>
          <w:sz w:val="28"/>
          <w:szCs w:val="28"/>
        </w:rPr>
        <w:t xml:space="preserve"> с </w:t>
      </w:r>
      <w:r w:rsidRPr="00254F5E">
        <w:rPr>
          <w:rFonts w:ascii="Times New Roman" w:hAnsi="Times New Roman"/>
          <w:sz w:val="28"/>
          <w:szCs w:val="28"/>
        </w:rPr>
        <w:t xml:space="preserve">нарушениями функций одновременно слуха и зрения должен быть обеспечен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а</w:t>
      </w:r>
      <w:proofErr w:type="spellEnd"/>
      <w:r w:rsidRPr="00254F5E">
        <w:rPr>
          <w:rFonts w:ascii="Times New Roman" w:hAnsi="Times New Roman"/>
          <w:sz w:val="28"/>
          <w:szCs w:val="28"/>
        </w:rPr>
        <w:t>, произведено консультирование по интересующим его вопросам указанным способом.</w:t>
      </w:r>
    </w:p>
    <w:p w14:paraId="1E5FEEC7" w14:textId="25CFC62A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>
        <w:rPr>
          <w:rFonts w:ascii="Times New Roman" w:hAnsi="Times New Roman"/>
          <w:sz w:val="28"/>
          <w:szCs w:val="28"/>
        </w:rPr>
        <w:t xml:space="preserve"> и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чик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чик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 собаки-проводника.</w:t>
      </w:r>
    </w:p>
    <w:p w14:paraId="0C226F89" w14:textId="35726FFB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о желанию Заявителя (представителя Заявителя)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е подготавливается специалистом МФЦ, текст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Инвалидам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о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="00DD657F">
        <w:rPr>
          <w:rFonts w:ascii="Times New Roman" w:hAnsi="Times New Roman"/>
          <w:sz w:val="28"/>
          <w:szCs w:val="28"/>
        </w:rPr>
        <w:t>.</w:t>
      </w:r>
      <w:r w:rsidRPr="00254F5E">
        <w:rPr>
          <w:rFonts w:ascii="Times New Roman" w:hAnsi="Times New Roman"/>
          <w:sz w:val="28"/>
          <w:szCs w:val="28"/>
        </w:rPr>
        <w:t xml:space="preserve">  </w:t>
      </w:r>
    </w:p>
    <w:p w14:paraId="2C0E9438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</w:t>
      </w:r>
      <w:r w:rsidRPr="00254F5E">
        <w:rPr>
          <w:rFonts w:ascii="Times New Roman" w:hAnsi="Times New Roman"/>
          <w:sz w:val="28"/>
          <w:szCs w:val="28"/>
        </w:rPr>
        <w:lastRenderedPageBreak/>
        <w:t>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529D2FD2" w14:textId="0BDA1726" w:rsidR="00541B5B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73405A09" w14:textId="1D972FD1" w:rsidR="00C42467" w:rsidRPr="00254F5E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254F5E">
        <w:rPr>
          <w:rFonts w:ascii="Times New Roman" w:hAnsi="Times New Roman"/>
          <w:sz w:val="28"/>
          <w:szCs w:val="28"/>
        </w:rPr>
        <w:t>Специалистами Администрации  и МФЦ организуется работа по сопровождению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в преодолении барьеров, мешающих получению ими услуг наравне с другими. </w:t>
      </w:r>
      <w:proofErr w:type="gramEnd"/>
    </w:p>
    <w:p w14:paraId="06CB07CE" w14:textId="77777777" w:rsidR="00C42467" w:rsidRPr="00C42467" w:rsidRDefault="00C42467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35F7191E" w14:textId="77777777" w:rsidR="00DF7393" w:rsidRPr="00BA252A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38B5EFA" w14:textId="77777777" w:rsidR="00DF7393" w:rsidRPr="00BA252A" w:rsidRDefault="00DF7393" w:rsidP="00541B5B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4C776CE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254F5E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BA252A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lang w:eastAsia="ar-SA"/>
        </w:rPr>
      </w:pPr>
      <w:bookmarkStart w:id="189" w:name="_Toc485717616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5</w:t>
      </w:r>
      <w:bookmarkEnd w:id="189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7AAF5058" w14:textId="78157FEE" w:rsidR="00105749" w:rsidRPr="00B575C5" w:rsidRDefault="00974223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  <w:rPr>
          <w:b w:val="0"/>
        </w:rPr>
      </w:pPr>
      <w:r>
        <w:rPr>
          <w:b w:val="0"/>
          <w:bCs w:val="0"/>
          <w:iCs w:val="0"/>
          <w:lang w:eastAsia="ar-SA"/>
        </w:rPr>
        <w:t>к</w:t>
      </w:r>
      <w:r w:rsidR="00105749" w:rsidRPr="00BA252A">
        <w:rPr>
          <w:b w:val="0"/>
          <w:bCs w:val="0"/>
          <w:iCs w:val="0"/>
          <w:lang w:eastAsia="ar-SA"/>
        </w:rPr>
        <w:t xml:space="preserve"> административно</w:t>
      </w:r>
      <w:r>
        <w:rPr>
          <w:b w:val="0"/>
          <w:bCs w:val="0"/>
          <w:iCs w:val="0"/>
          <w:lang w:eastAsia="ar-SA"/>
        </w:rPr>
        <w:t>му регламенту</w:t>
      </w:r>
      <w:r w:rsidR="00105749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>по</w:t>
      </w:r>
      <w:r w:rsidR="00CF3350">
        <w:rPr>
          <w:b w:val="0"/>
          <w:bCs w:val="0"/>
          <w:iCs w:val="0"/>
          <w:lang w:eastAsia="ar-SA"/>
        </w:rPr>
        <w:t xml:space="preserve"> </w:t>
      </w:r>
      <w:r w:rsidR="00105749" w:rsidRPr="00B575C5">
        <w:rPr>
          <w:b w:val="0"/>
          <w:lang w:eastAsia="ar-SA"/>
        </w:rPr>
        <w:t>предоставлени</w:t>
      </w:r>
      <w:r w:rsidR="00B575C5">
        <w:rPr>
          <w:b w:val="0"/>
          <w:lang w:eastAsia="ar-SA"/>
        </w:rPr>
        <w:t>ю</w:t>
      </w:r>
      <w:r w:rsidR="00105749" w:rsidRPr="00B575C5">
        <w:rPr>
          <w:b w:val="0"/>
          <w:lang w:eastAsia="ar-SA"/>
        </w:rPr>
        <w:t xml:space="preserve"> Муниципальной услуги </w:t>
      </w:r>
    </w:p>
    <w:p w14:paraId="32AA354F" w14:textId="77777777" w:rsidR="0080374A" w:rsidRPr="00BA252A" w:rsidRDefault="0080374A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outlineLvl w:val="9"/>
      </w:pPr>
    </w:p>
    <w:p w14:paraId="46CBDC8F" w14:textId="77777777" w:rsidR="002D288A" w:rsidRPr="00D1773D" w:rsidRDefault="002D288A" w:rsidP="00D1773D">
      <w:pPr>
        <w:pStyle w:val="affff8"/>
        <w:jc w:val="center"/>
        <w:rPr>
          <w:rFonts w:eastAsia="Times New Roman"/>
          <w:bCs/>
          <w:i w:val="0"/>
          <w:iCs/>
          <w:lang w:eastAsia="ru-RU"/>
        </w:rPr>
      </w:pPr>
      <w:bookmarkStart w:id="190" w:name="_Toc485717617"/>
      <w:r w:rsidRPr="00D1773D">
        <w:rPr>
          <w:i w:val="0"/>
        </w:rPr>
        <w:t>Перечень и содержание административных действий, составляющих административные процедуры</w:t>
      </w:r>
      <w:bookmarkEnd w:id="190"/>
    </w:p>
    <w:p w14:paraId="15D93105" w14:textId="77777777" w:rsidR="002D288A" w:rsidRPr="00BA252A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D288A"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</w:p>
    <w:p w14:paraId="7E230A8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1. Прием и регистрация </w:t>
      </w:r>
      <w:r w:rsidR="00ED210C" w:rsidRPr="00BA252A">
        <w:rPr>
          <w:rFonts w:ascii="Times New Roman" w:hAnsi="Times New Roman"/>
          <w:b/>
          <w:sz w:val="28"/>
          <w:szCs w:val="28"/>
        </w:rPr>
        <w:t>З</w:t>
      </w:r>
      <w:r w:rsidRPr="00BA252A">
        <w:rPr>
          <w:rFonts w:ascii="Times New Roman" w:hAnsi="Times New Roman"/>
          <w:b/>
          <w:sz w:val="28"/>
          <w:szCs w:val="28"/>
        </w:rPr>
        <w:t>аявления и документов</w:t>
      </w:r>
      <w:r w:rsidR="006D66E5" w:rsidRPr="00BA252A">
        <w:rPr>
          <w:rFonts w:ascii="Times New Roman" w:hAnsi="Times New Roman"/>
          <w:b/>
          <w:sz w:val="28"/>
          <w:szCs w:val="28"/>
        </w:rPr>
        <w:t>.</w:t>
      </w:r>
    </w:p>
    <w:p w14:paraId="2157770C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DF4254" w14:paraId="74BC439F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1D55FD" w:rsidRPr="00DF4254" w14:paraId="062DC731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CF58CE" w14:textId="77777777" w:rsidR="001D55FD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BA252A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 xml:space="preserve">Муниципальной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</w:t>
            </w:r>
            <w:r w:rsidR="00AC29A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14:paraId="05A781DE" w14:textId="33C9CA8B" w:rsidR="00C42467" w:rsidRPr="00BA252A" w:rsidRDefault="00C42467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50033BA4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BA252A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ка полномочий представителя Заявителя на основании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BA252A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По требованию Заявителя (представителя Заявителя) 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DF4254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BA252A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и ф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ормирование 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lastRenderedPageBreak/>
              <w:t>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BA252A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Модуле оказания услуг ЕИС ОУ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вносятся сведения по всем полям в соответствии с инструкцией, сканируются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редставленные Заявителем (представителем </w:t>
            </w:r>
            <w:proofErr w:type="gramStart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Заявителя) </w:t>
            </w:r>
            <w:proofErr w:type="gramEnd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документы, формируется электронное дело. </w:t>
            </w:r>
          </w:p>
          <w:p w14:paraId="2133B8CD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случае обращения представителя </w:t>
            </w:r>
            <w:proofErr w:type="gramStart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Заявителя</w:t>
            </w:r>
            <w:proofErr w:type="gramEnd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BA252A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существляется переход к административной процедуре «Обработка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и предварительное рассмотрение документов».</w:t>
            </w:r>
          </w:p>
        </w:tc>
      </w:tr>
    </w:tbl>
    <w:p w14:paraId="051DBC7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0D36416" w14:textId="77777777" w:rsidR="00685E2E" w:rsidRPr="00BA252A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bookmarkStart w:id="191" w:name="_Toc474850949"/>
      <w:bookmarkStart w:id="192" w:name="_Toc476150567"/>
      <w:r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91"/>
      <w:bookmarkEnd w:id="192"/>
    </w:p>
    <w:p w14:paraId="28B397CE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DF4254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685E2E" w:rsidRPr="00DF4254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РПГУ/</w:t>
            </w:r>
            <w:r w:rsidR="008622DF">
              <w:rPr>
                <w:rFonts w:ascii="Times New Roman" w:hAnsi="Times New Roman"/>
                <w:sz w:val="28"/>
                <w:szCs w:val="28"/>
              </w:rPr>
              <w:t xml:space="preserve">МФЦ </w:t>
            </w:r>
            <w:proofErr w:type="spellStart"/>
            <w:r w:rsidR="008622DF">
              <w:rPr>
                <w:rFonts w:ascii="Times New Roman" w:hAnsi="Times New Roman"/>
                <w:sz w:val="28"/>
                <w:szCs w:val="28"/>
              </w:rPr>
              <w:t>посредстовм</w:t>
            </w:r>
            <w:proofErr w:type="spellEnd"/>
            <w:r w:rsidR="008622DF">
              <w:rPr>
                <w:rFonts w:ascii="Times New Roman" w:hAnsi="Times New Roman"/>
                <w:sz w:val="28"/>
                <w:szCs w:val="28"/>
              </w:rPr>
              <w:t xml:space="preserve"> РПГУ/Администрация/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D12E05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0E696AF0" w14:textId="77777777" w:rsidR="00685E2E" w:rsidRPr="00BA252A" w:rsidRDefault="00D12E0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D12E05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Требования к документам в электронном виде установлены пу</w:t>
            </w:r>
            <w:r w:rsidR="00145DDB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н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ктом 2</w:t>
            </w:r>
            <w:r w:rsidR="008622DF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систему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BA252A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EDBC64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2051E391" w14:textId="77777777" w:rsidR="005A3688" w:rsidRPr="00BA252A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A3688" w:rsidRPr="00DF4254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BA252A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календарный день (не включается в общий срок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BA252A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, по почте.</w:t>
            </w:r>
          </w:p>
          <w:p w14:paraId="39E2F4F8" w14:textId="77777777" w:rsidR="005A3688" w:rsidRPr="00BA252A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767F495B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0C2E1708" w14:textId="77777777" w:rsidR="00D25997" w:rsidRPr="00BA252A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5F3641D4" w14:textId="77777777" w:rsidR="005A3688" w:rsidRPr="00BA252A" w:rsidRDefault="005A3688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BA252A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40060" w:rsidRPr="00DF4254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поступлении электронных документов от МФЦ специалист Администрации, ответственный за прием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 проверку поступивших документов в целях предоставления Муниципальной услуги: </w:t>
            </w:r>
          </w:p>
          <w:p w14:paraId="387D95EC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BA252A" w:rsidRDefault="00540060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услуги».</w:t>
            </w:r>
          </w:p>
        </w:tc>
      </w:tr>
      <w:tr w:rsidR="00540060" w:rsidRPr="00DF4254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BA252A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BA252A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ри поступлении документов по почте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) проверяет факт нотариального </w:t>
            </w:r>
            <w:proofErr w:type="gramStart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заверения документов</w:t>
            </w:r>
            <w:proofErr w:type="gramEnd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 через МФЦ. </w:t>
            </w:r>
          </w:p>
          <w:p w14:paraId="714E85FD" w14:textId="0B5A0A9F" w:rsidR="00540060" w:rsidRPr="00BA252A" w:rsidRDefault="00540060" w:rsidP="006369F0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>
              <w:rPr>
                <w:rFonts w:ascii="Times New Roman" w:eastAsia="Times New Roman" w:hAnsi="Times New Roman"/>
                <w:sz w:val="28"/>
                <w:szCs w:val="28"/>
              </w:rPr>
              <w:t xml:space="preserve">приеме и регистрации документов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DF4254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Администрация / Модуль оказания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роверка комплектности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BA252A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поступлении документов в электронной форме с РПГУ специалист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609CF8A2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BA252A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DF4254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дминистрация/</w:t>
            </w:r>
          </w:p>
          <w:p w14:paraId="03D559DA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одготовка отказа в приеме документов и уведомление Заявителя (представителя Заявителя) посредством изменения статуса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BA252A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BA252A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5AF0CD68" w14:textId="77777777" w:rsidR="00197232" w:rsidRPr="00BA252A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отсутствия оснований для отказа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proofErr w:type="gramStart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регистрирует Заявление в Модуле оказания услуг ЕИС ОУ осуществляется</w:t>
            </w:r>
            <w:proofErr w:type="gramEnd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ереход к административной процедуре «Принятие решения».</w:t>
            </w:r>
          </w:p>
          <w:p w14:paraId="6304E360" w14:textId="77777777" w:rsidR="00197232" w:rsidRPr="00BA252A" w:rsidRDefault="00197232" w:rsidP="00DA2AC7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eastAsia="Times New Roman" w:hAnsi="Times New Roman" w:cs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слуги».</w:t>
            </w:r>
          </w:p>
        </w:tc>
      </w:tr>
    </w:tbl>
    <w:p w14:paraId="36CCA05E" w14:textId="77777777" w:rsidR="00EB09E5" w:rsidRPr="00BA252A" w:rsidRDefault="00EB09E5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>
        <w:rPr>
          <w:rFonts w:ascii="Times New Roman" w:hAnsi="Times New Roman"/>
          <w:b/>
          <w:sz w:val="28"/>
          <w:szCs w:val="28"/>
        </w:rPr>
        <w:t>Муниципальной</w:t>
      </w:r>
      <w:r w:rsidRPr="00BA252A">
        <w:rPr>
          <w:rFonts w:ascii="Times New Roman" w:hAnsi="Times New Roman"/>
          <w:b/>
          <w:sz w:val="28"/>
          <w:szCs w:val="28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DF4254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C0015" w:rsidRPr="00DF4254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14:paraId="31D34A9F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Модуль оказания услуг ЕИС ОУ</w:t>
            </w:r>
          </w:p>
          <w:p w14:paraId="11E29320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ение состава документов, подлежащих запросу.</w:t>
            </w:r>
          </w:p>
          <w:p w14:paraId="0B48ABCD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календарный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BA252A" w:rsidRDefault="00BA602C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Если отсутствуют необходимые для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DF4254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BA252A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BA252A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7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</w:t>
            </w:r>
            <w:r w:rsidR="004E158A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BA252A" w:rsidRDefault="004E158A" w:rsidP="00F061D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>7 календарных дне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й</w:t>
            </w:r>
          </w:p>
          <w:p w14:paraId="48B77EF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428E615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B38DC0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7F5E1D2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8918A48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272C4A5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7EEDBA2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16CD30E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6E9ADEE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DC2683D" w14:textId="77777777" w:rsidR="004E158A" w:rsidRPr="00BA252A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BA252A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BA252A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и поступлении ответов на запросы 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Принятие решения».</w:t>
            </w:r>
          </w:p>
        </w:tc>
      </w:tr>
    </w:tbl>
    <w:p w14:paraId="287EC960" w14:textId="77777777" w:rsidR="005A3688" w:rsidRPr="00BA252A" w:rsidRDefault="005A3688" w:rsidP="00BA252A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8"/>
          <w:szCs w:val="28"/>
        </w:rPr>
      </w:pPr>
    </w:p>
    <w:p w14:paraId="23001F19" w14:textId="77777777" w:rsidR="002D288A" w:rsidRPr="00BA252A" w:rsidRDefault="00D7632C" w:rsidP="00BA252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DF4254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есто выполнения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Административны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рок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Трудоемко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Содержание действия</w:t>
            </w:r>
          </w:p>
        </w:tc>
      </w:tr>
      <w:tr w:rsidR="00BA602C" w:rsidRPr="00DF4254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BA252A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Администрация/</w:t>
            </w:r>
          </w:p>
          <w:p w14:paraId="71158617" w14:textId="77777777" w:rsidR="00BA602C" w:rsidRPr="00BA252A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уль оказания услуг ЕИС ОУ</w:t>
            </w:r>
            <w:r w:rsidRPr="00BA252A" w:rsidDel="00D7632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77777777" w:rsidR="00BA602C" w:rsidRPr="00BA252A" w:rsidRDefault="00D149C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  <w:lang w:eastAsia="ru-RU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Подготовка решения о предоставлении Муниципальной услуги</w:t>
            </w:r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 и направление его </w:t>
            </w:r>
            <w:proofErr w:type="gramStart"/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>в</w:t>
            </w:r>
            <w:proofErr w:type="gramEnd"/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Не более 2</w:t>
            </w:r>
            <w:r w:rsidR="00DA6C80">
              <w:rPr>
                <w:rFonts w:ascii="Times New Roman" w:hAnsi="Times New Roman"/>
                <w:sz w:val="28"/>
                <w:szCs w:val="28"/>
              </w:rPr>
              <w:t>6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6667B753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F13018" w:rsidRPr="00BA252A">
              <w:rPr>
                <w:rFonts w:ascii="Times New Roman" w:hAnsi="Times New Roman"/>
                <w:sz w:val="28"/>
                <w:szCs w:val="28"/>
              </w:rPr>
              <w:t>1</w:t>
            </w:r>
            <w:r w:rsidR="00DA6C80">
              <w:rPr>
                <w:rFonts w:ascii="Times New Roman" w:hAnsi="Times New Roman"/>
                <w:sz w:val="28"/>
                <w:szCs w:val="28"/>
              </w:rPr>
              <w:t>1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37D60988" w14:textId="77777777" w:rsidR="00D149C0" w:rsidRPr="00BA252A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DA6C80">
              <w:rPr>
                <w:rFonts w:ascii="Times New Roman" w:hAnsi="Times New Roman"/>
                <w:sz w:val="28"/>
                <w:szCs w:val="28"/>
              </w:rPr>
              <w:t>3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ых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д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е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DF4254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BA252A" w:rsidRDefault="00BA602C" w:rsidP="00BA252A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14:paraId="5238177D" w14:textId="77777777" w:rsidR="00BA602C" w:rsidRPr="00BA252A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BA252A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BA252A" w:rsidRDefault="0005187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77777777" w:rsidR="00F05A0A" w:rsidRPr="00BA252A" w:rsidRDefault="00051872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решение по форме согласно Приложению 4 или Приложению 5к настоящему Административному регламенту. </w:t>
            </w:r>
          </w:p>
          <w:p w14:paraId="231D74F6" w14:textId="77777777" w:rsidR="00D149C0" w:rsidRPr="00BA252A" w:rsidRDefault="00D149C0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BA252A" w:rsidRDefault="0005187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Осуществляется переход к административной процедуре «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>Внесение записи в Государственный водный реестр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».</w:t>
            </w:r>
          </w:p>
        </w:tc>
      </w:tr>
    </w:tbl>
    <w:p w14:paraId="74B7A794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4A4C496" w14:textId="77777777" w:rsidR="002D288A" w:rsidRPr="00BA252A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5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 . </w:t>
      </w:r>
      <w:r w:rsidRPr="00BA252A">
        <w:rPr>
          <w:rFonts w:ascii="Times New Roman" w:hAnsi="Times New Roman"/>
          <w:b/>
          <w:sz w:val="28"/>
          <w:szCs w:val="28"/>
        </w:rPr>
        <w:t xml:space="preserve">Внесение записи в </w:t>
      </w:r>
      <w:r w:rsidR="006D66E5" w:rsidRPr="00BA252A">
        <w:rPr>
          <w:rFonts w:ascii="Times New Roman" w:hAnsi="Times New Roman"/>
          <w:b/>
          <w:sz w:val="28"/>
          <w:szCs w:val="28"/>
        </w:rPr>
        <w:t>ГВР</w:t>
      </w:r>
      <w:r w:rsidRPr="00BA252A">
        <w:rPr>
          <w:rFonts w:ascii="Times New Roman" w:hAnsi="Times New Roman"/>
          <w:b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DF4254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11EB2" w:rsidRPr="00DF4254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осковско-Окское </w:t>
            </w:r>
            <w:r w:rsidR="00487B78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BA252A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BA252A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олномоченное должностное лицо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BA252A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Осуществляется переход к административной процедуре «Направление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(выдача) результата.</w:t>
            </w:r>
          </w:p>
        </w:tc>
      </w:tr>
    </w:tbl>
    <w:p w14:paraId="49A133DD" w14:textId="77777777" w:rsidR="002D288A" w:rsidRPr="00BA252A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84F8CD6" w14:textId="77777777" w:rsidR="002D288A" w:rsidRPr="00BA252A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6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. </w:t>
      </w:r>
      <w:r w:rsidRPr="00BA252A">
        <w:rPr>
          <w:rFonts w:ascii="Times New Roman" w:eastAsia="Times New Roman" w:hAnsi="Times New Roman"/>
          <w:b/>
          <w:sz w:val="28"/>
          <w:szCs w:val="28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DF4254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BA252A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575C5" w:rsidRPr="00DF4254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календарных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ня</w:t>
            </w:r>
          </w:p>
          <w:p w14:paraId="73039560" w14:textId="77777777" w:rsidR="00B575C5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B575C5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>езультат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предоставления Муниципальной услуги, зарегистрированный в МОБВУ,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 фиксируется специалистом Администрации в Модуле оказания услуг ЕИС ОУ.</w:t>
            </w:r>
          </w:p>
          <w:p w14:paraId="0AC0D04C" w14:textId="77777777"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B575C5" w:rsidRPr="00DF4254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ция/</w:t>
            </w:r>
          </w:p>
          <w:p w14:paraId="50C9502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BA252A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Через РПГУ:</w:t>
            </w:r>
          </w:p>
          <w:p w14:paraId="2A6921BF" w14:textId="3A9E902C" w:rsidR="00B575C5" w:rsidRPr="00BA252A" w:rsidRDefault="00B575C5" w:rsidP="00DD1E6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)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</w:r>
            <w:r w:rsidRPr="00254F5E">
              <w:rPr>
                <w:rFonts w:ascii="Times New Roman" w:eastAsia="Times New Roman" w:hAnsi="Times New Roman"/>
                <w:sz w:val="28"/>
                <w:szCs w:val="28"/>
              </w:rPr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254F5E">
              <w:rPr>
                <w:rFonts w:ascii="Times New Roman" w:hAnsi="Times New Roman"/>
                <w:sz w:val="28"/>
                <w:szCs w:val="28"/>
              </w:rPr>
              <w:t>Модуле оказания услуг ЕИС ОУ.</w:t>
            </w:r>
          </w:p>
          <w:p w14:paraId="1E406F09" w14:textId="700DB6CE" w:rsidR="00B575C5" w:rsidRPr="00BA252A" w:rsidRDefault="00DD1E66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2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)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  <w:t xml:space="preserve"> Результат направляется </w:t>
            </w:r>
            <w:r w:rsid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уполномоченным специалистом Администрации 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обходимости Заявитель (представитель Заявителя) дополнительно может получить результат через МФЦ при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условии указания соответствующего способа получения результата в Заявлении.</w:t>
            </w:r>
          </w:p>
        </w:tc>
      </w:tr>
      <w:tr w:rsidR="00B575C5" w:rsidRPr="00DF4254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BA252A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BA252A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BA252A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рез МФЦ:</w:t>
            </w:r>
          </w:p>
          <w:p w14:paraId="55A9E24F" w14:textId="77777777"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BA252A" w:rsidDel="00E4134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BA252A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Специалист МФЦ выдает Заявителю (представителю </w:t>
            </w:r>
            <w:proofErr w:type="gramStart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Заявителя) </w:t>
            </w:r>
            <w:proofErr w:type="gramEnd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результат, принимает у Заявителя (представителя Заявителя) выписку о получении результа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ставляет отметку о выдаче результата в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е МФЦ ЕИС ОУ.</w:t>
            </w:r>
          </w:p>
        </w:tc>
      </w:tr>
    </w:tbl>
    <w:p w14:paraId="0BB28352" w14:textId="77777777" w:rsidR="00036284" w:rsidRPr="00BA252A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8"/>
          <w:szCs w:val="28"/>
          <w:lang w:eastAsia="ru-RU"/>
        </w:rPr>
        <w:sectPr w:rsidR="00036284" w:rsidRPr="00BA252A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BA252A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lang w:eastAsia="ar-SA"/>
        </w:rPr>
      </w:pPr>
      <w:bookmarkStart w:id="193" w:name="_Toc485717618"/>
      <w:r w:rsidRPr="00BA252A">
        <w:rPr>
          <w:b w:val="0"/>
          <w:bCs w:val="0"/>
          <w:iCs w:val="0"/>
          <w:lang w:eastAsia="ar-SA"/>
        </w:rPr>
        <w:lastRenderedPageBreak/>
        <w:t>Приложение 16</w:t>
      </w:r>
      <w:bookmarkEnd w:id="193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F5C6917" w14:textId="1D9785CE" w:rsidR="00E41347" w:rsidRDefault="00974223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к административному регламенту</w:t>
      </w:r>
      <w:bookmarkStart w:id="194" w:name="_GoBack"/>
      <w:bookmarkEnd w:id="194"/>
      <w:r w:rsidR="00E41347" w:rsidRPr="00BA252A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E41347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E41347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3129C317" w14:textId="77777777" w:rsidR="00567EAA" w:rsidRPr="00BA252A" w:rsidRDefault="00567EAA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lang w:eastAsia="ar-SA"/>
        </w:rPr>
      </w:pPr>
    </w:p>
    <w:p w14:paraId="77387A8F" w14:textId="76F85D8C" w:rsidR="00CF3350" w:rsidRPr="00254F5E" w:rsidRDefault="00567EAA" w:rsidP="00254F5E">
      <w:pPr>
        <w:pStyle w:val="affff8"/>
        <w:jc w:val="center"/>
        <w:rPr>
          <w:b w:val="0"/>
          <w:lang w:eastAsia="ru-RU"/>
        </w:rPr>
      </w:pPr>
      <w:bookmarkStart w:id="195" w:name="_Toc485717619"/>
      <w:r w:rsidRPr="00254F5E">
        <w:rPr>
          <w:i w:val="0"/>
          <w:lang w:eastAsia="ru-RU"/>
        </w:rPr>
        <w:t>Блок-схема предоставления Муниципальной услуги при обращении через МФЦ</w:t>
      </w:r>
      <w:bookmarkEnd w:id="195"/>
    </w:p>
    <w:bookmarkStart w:id="196" w:name="Par3413"/>
    <w:bookmarkEnd w:id="172"/>
    <w:bookmarkEnd w:id="173"/>
    <w:bookmarkEnd w:id="174"/>
    <w:bookmarkEnd w:id="175"/>
    <w:bookmarkEnd w:id="196"/>
    <w:p w14:paraId="39B88960" w14:textId="72578312" w:rsidR="00401973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4pt;height:388.2pt" o:ole="">
            <v:imagedata r:id="rId26" o:title=""/>
          </v:shape>
          <o:OLEObject Type="Embed" ProgID="Visio.Drawing.11" ShapeID="_x0000_i1025" DrawAspect="Content" ObjectID="_1566044285" r:id="rId27"/>
        </w:object>
      </w:r>
    </w:p>
    <w:p w14:paraId="4155E3CD" w14:textId="77777777" w:rsidR="00567EA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019F6AC2" w14:textId="525D9F0E" w:rsidR="00567EAA" w:rsidRDefault="00567EAA" w:rsidP="00254F5E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  <w:r w:rsidRPr="00567EAA">
        <w:rPr>
          <w:rFonts w:eastAsiaTheme="minorHAnsi"/>
        </w:rPr>
        <w:lastRenderedPageBreak/>
        <w:t>Блок-схема предоставления Муниципальной услуги при обращении через РПГУ</w:t>
      </w:r>
    </w:p>
    <w:p w14:paraId="5BCF4C26" w14:textId="77777777" w:rsidR="00567EA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3AA92612" w14:textId="0FB89528" w:rsidR="00567EAA" w:rsidRPr="00BA252A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304" w14:anchorId="010DF690">
          <v:shape id="_x0000_i1026" type="#_x0000_t75" style="width:728.4pt;height:398.4pt" o:ole="">
            <v:imagedata r:id="rId28" o:title=""/>
          </v:shape>
          <o:OLEObject Type="Embed" ProgID="Visio.Drawing.11" ShapeID="_x0000_i1026" DrawAspect="Content" ObjectID="_1566044286" r:id="rId29"/>
        </w:object>
      </w:r>
    </w:p>
    <w:sectPr w:rsidR="00567EAA" w:rsidRPr="00BA252A" w:rsidSect="00254F5E">
      <w:headerReference w:type="default" r:id="rId30"/>
      <w:footerReference w:type="default" r:id="rId31"/>
      <w:pgSz w:w="16838" w:h="11906" w:orient="landscape" w:code="9"/>
      <w:pgMar w:top="568" w:right="1134" w:bottom="851" w:left="1134" w:header="11" w:footer="720" w:gutter="0"/>
      <w:cols w:space="720"/>
      <w:noEndnote/>
      <w:docGrid w:linePitch="299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3EEB1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3D74AD" w14:textId="77777777" w:rsidR="00F978C4" w:rsidRDefault="00F978C4" w:rsidP="005F1EAE">
      <w:pPr>
        <w:spacing w:after="0" w:line="240" w:lineRule="auto"/>
      </w:pPr>
      <w:r>
        <w:separator/>
      </w:r>
    </w:p>
  </w:endnote>
  <w:endnote w:type="continuationSeparator" w:id="0">
    <w:p w14:paraId="7F98793A" w14:textId="77777777" w:rsidR="00F978C4" w:rsidRDefault="00F978C4" w:rsidP="005F1EAE">
      <w:pPr>
        <w:spacing w:after="0" w:line="240" w:lineRule="auto"/>
      </w:pPr>
      <w:r>
        <w:continuationSeparator/>
      </w:r>
    </w:p>
  </w:endnote>
  <w:endnote w:type="continuationNotice" w:id="1">
    <w:p w14:paraId="2F1456BB" w14:textId="77777777" w:rsidR="00F978C4" w:rsidRDefault="00F978C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43751562"/>
      <w:docPartObj>
        <w:docPartGallery w:val="Page Numbers (Bottom of Page)"/>
        <w:docPartUnique/>
      </w:docPartObj>
    </w:sdtPr>
    <w:sdtContent>
      <w:p w14:paraId="25D750BA" w14:textId="554C6925" w:rsidR="003C14BF" w:rsidRDefault="003C14B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4223">
          <w:rPr>
            <w:noProof/>
          </w:rPr>
          <w:t>97</w:t>
        </w:r>
        <w:r>
          <w:fldChar w:fldCharType="end"/>
        </w:r>
      </w:p>
    </w:sdtContent>
  </w:sdt>
  <w:p w14:paraId="5040C2F7" w14:textId="77777777" w:rsidR="003C14BF" w:rsidRDefault="003C14B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D9A2D6" w14:textId="30F6256B" w:rsidR="003C14BF" w:rsidRDefault="003C14BF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974223">
      <w:rPr>
        <w:rStyle w:val="af5"/>
        <w:noProof/>
      </w:rPr>
      <w:t>99</w:t>
    </w:r>
    <w:r>
      <w:rPr>
        <w:rStyle w:val="af5"/>
      </w:rPr>
      <w:fldChar w:fldCharType="end"/>
    </w:r>
  </w:p>
  <w:p w14:paraId="7948CCFF" w14:textId="77777777" w:rsidR="003C14BF" w:rsidRPr="00FF3AC8" w:rsidRDefault="003C14BF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21563D" w14:textId="77777777" w:rsidR="00F978C4" w:rsidRDefault="00F978C4" w:rsidP="005F1EAE">
      <w:pPr>
        <w:spacing w:after="0" w:line="240" w:lineRule="auto"/>
      </w:pPr>
      <w:r>
        <w:separator/>
      </w:r>
    </w:p>
  </w:footnote>
  <w:footnote w:type="continuationSeparator" w:id="0">
    <w:p w14:paraId="4553FC0C" w14:textId="77777777" w:rsidR="00F978C4" w:rsidRDefault="00F978C4" w:rsidP="005F1EAE">
      <w:pPr>
        <w:spacing w:after="0" w:line="240" w:lineRule="auto"/>
      </w:pPr>
      <w:r>
        <w:continuationSeparator/>
      </w:r>
    </w:p>
  </w:footnote>
  <w:footnote w:type="continuationNotice" w:id="1">
    <w:p w14:paraId="105DDC53" w14:textId="77777777" w:rsidR="00F978C4" w:rsidRDefault="00F978C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14A2B7" w14:textId="77777777" w:rsidR="003C14BF" w:rsidRPr="000D283B" w:rsidRDefault="003C14BF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>
    <w:nsid w:val="31181B0F"/>
    <w:multiLevelType w:val="multilevel"/>
    <w:tmpl w:val="EC365BDC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6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7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2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3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4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7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1"/>
  </w:num>
  <w:num w:numId="2">
    <w:abstractNumId w:val="18"/>
  </w:num>
  <w:num w:numId="3">
    <w:abstractNumId w:val="20"/>
  </w:num>
  <w:num w:numId="4">
    <w:abstractNumId w:val="12"/>
  </w:num>
  <w:num w:numId="5">
    <w:abstractNumId w:val="14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5"/>
  </w:num>
  <w:num w:numId="14">
    <w:abstractNumId w:val="10"/>
  </w:num>
  <w:num w:numId="15">
    <w:abstractNumId w:val="22"/>
  </w:num>
  <w:num w:numId="16">
    <w:abstractNumId w:val="6"/>
  </w:num>
  <w:num w:numId="17">
    <w:abstractNumId w:val="29"/>
  </w:num>
  <w:num w:numId="18">
    <w:abstractNumId w:val="14"/>
    <w:lvlOverride w:ilvl="0">
      <w:startOverride w:val="1"/>
    </w:lvlOverride>
  </w:num>
  <w:num w:numId="19">
    <w:abstractNumId w:val="14"/>
    <w:lvlOverride w:ilvl="0">
      <w:startOverride w:val="1"/>
    </w:lvlOverride>
  </w:num>
  <w:num w:numId="20">
    <w:abstractNumId w:val="19"/>
  </w:num>
  <w:num w:numId="21">
    <w:abstractNumId w:val="24"/>
  </w:num>
  <w:num w:numId="22">
    <w:abstractNumId w:val="15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8"/>
  </w:num>
  <w:num w:numId="27">
    <w:abstractNumId w:val="9"/>
  </w:num>
  <w:num w:numId="28">
    <w:abstractNumId w:val="26"/>
  </w:num>
  <w:num w:numId="29">
    <w:abstractNumId w:val="27"/>
  </w:num>
  <w:num w:numId="30">
    <w:abstractNumId w:val="16"/>
  </w:num>
  <w:num w:numId="31">
    <w:abstractNumId w:val="17"/>
  </w:num>
  <w:num w:numId="32">
    <w:abstractNumId w:val="30"/>
  </w:num>
  <w:num w:numId="33">
    <w:abstractNumId w:val="2"/>
  </w:num>
  <w:num w:numId="34">
    <w:abstractNumId w:val="31"/>
  </w:num>
  <w:num w:numId="35">
    <w:abstractNumId w:val="0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21"/>
  </w:num>
  <w:num w:numId="41">
    <w:abstractNumId w:val="21"/>
  </w:num>
  <w:num w:numId="42">
    <w:abstractNumId w:val="23"/>
  </w:num>
  <w:num w:numId="43">
    <w:abstractNumId w:val="13"/>
  </w:num>
  <w:num w:numId="44">
    <w:abstractNumId w:val="11"/>
  </w:num>
  <w:num w:numId="4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1"/>
  </w:num>
  <w:num w:numId="48">
    <w:abstractNumId w:val="8"/>
  </w:num>
  <w:num w:numId="49">
    <w:abstractNumId w:val="21"/>
  </w:num>
  <w:num w:numId="50">
    <w:abstractNumId w:val="21"/>
  </w:num>
  <w:num w:numId="51">
    <w:abstractNumId w:val="21"/>
  </w:num>
  <w:num w:numId="52">
    <w:abstractNumId w:val="21"/>
  </w:num>
  <w:numIdMacAtCleanup w:val="5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Дарья Дмитриевна Кнорозова">
    <w15:presenceInfo w15:providerId="AD" w15:userId="S-1-5-21-698140489-3825754665-3897753990-76665"/>
  </w15:person>
  <w15:person w15:author="Яшкова Марина Сергеевна">
    <w15:presenceInfo w15:providerId="AD" w15:userId="S-1-5-21-698140489-3825754665-3897753990-886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0A99"/>
    <w:rsid w:val="000A17DB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1BB3"/>
    <w:rsid w:val="000E2EB6"/>
    <w:rsid w:val="000E3160"/>
    <w:rsid w:val="000E38BB"/>
    <w:rsid w:val="000E4118"/>
    <w:rsid w:val="000E4659"/>
    <w:rsid w:val="000E492D"/>
    <w:rsid w:val="000E5AED"/>
    <w:rsid w:val="000E6C84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256A"/>
    <w:rsid w:val="00162873"/>
    <w:rsid w:val="00162D24"/>
    <w:rsid w:val="00163FE7"/>
    <w:rsid w:val="00164EB0"/>
    <w:rsid w:val="001652FB"/>
    <w:rsid w:val="00165899"/>
    <w:rsid w:val="0016729E"/>
    <w:rsid w:val="001678F6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C26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7950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1DF3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153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FCD"/>
    <w:rsid w:val="003C14BF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7330"/>
    <w:rsid w:val="00447D48"/>
    <w:rsid w:val="00447E55"/>
    <w:rsid w:val="00447F8B"/>
    <w:rsid w:val="00447FE5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5290"/>
    <w:rsid w:val="004E5D87"/>
    <w:rsid w:val="004E5DCC"/>
    <w:rsid w:val="004E631E"/>
    <w:rsid w:val="004E740C"/>
    <w:rsid w:val="004F0110"/>
    <w:rsid w:val="004F15A2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73B4"/>
    <w:rsid w:val="00527DB6"/>
    <w:rsid w:val="00530ACE"/>
    <w:rsid w:val="00530AF7"/>
    <w:rsid w:val="00530CC1"/>
    <w:rsid w:val="0053204A"/>
    <w:rsid w:val="00533C2E"/>
    <w:rsid w:val="005351F9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50BF"/>
    <w:rsid w:val="00545C6B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2998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5C87"/>
    <w:rsid w:val="005960EC"/>
    <w:rsid w:val="00597BD6"/>
    <w:rsid w:val="00597E91"/>
    <w:rsid w:val="005A00FA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C4"/>
    <w:rsid w:val="005F265E"/>
    <w:rsid w:val="005F3568"/>
    <w:rsid w:val="005F4098"/>
    <w:rsid w:val="005F47FB"/>
    <w:rsid w:val="005F4B58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B2F"/>
    <w:rsid w:val="00611BFD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68B7"/>
    <w:rsid w:val="006B0B97"/>
    <w:rsid w:val="006B123A"/>
    <w:rsid w:val="006B1677"/>
    <w:rsid w:val="006B1BC3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9C5"/>
    <w:rsid w:val="00797B56"/>
    <w:rsid w:val="007A07CF"/>
    <w:rsid w:val="007A2334"/>
    <w:rsid w:val="007A2707"/>
    <w:rsid w:val="007A3277"/>
    <w:rsid w:val="007A4843"/>
    <w:rsid w:val="007A4ED4"/>
    <w:rsid w:val="007A5C9A"/>
    <w:rsid w:val="007A6AD9"/>
    <w:rsid w:val="007A7094"/>
    <w:rsid w:val="007A7125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814"/>
    <w:rsid w:val="007D0EF8"/>
    <w:rsid w:val="007D178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855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5225"/>
    <w:rsid w:val="008C5A59"/>
    <w:rsid w:val="008C78E3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E40"/>
    <w:rsid w:val="008F7AAF"/>
    <w:rsid w:val="008F7E2C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2B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223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992"/>
    <w:rsid w:val="00A72220"/>
    <w:rsid w:val="00A7288C"/>
    <w:rsid w:val="00A729E3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5516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509A"/>
    <w:rsid w:val="00AE6FBC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EA7"/>
    <w:rsid w:val="00B43BD3"/>
    <w:rsid w:val="00B44C28"/>
    <w:rsid w:val="00B44E04"/>
    <w:rsid w:val="00B46254"/>
    <w:rsid w:val="00B47384"/>
    <w:rsid w:val="00B4756E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C6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38F4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6DC5"/>
    <w:rsid w:val="00D8707B"/>
    <w:rsid w:val="00D87172"/>
    <w:rsid w:val="00D877D1"/>
    <w:rsid w:val="00D9076A"/>
    <w:rsid w:val="00D90C86"/>
    <w:rsid w:val="00D91BCA"/>
    <w:rsid w:val="00D91C45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38CB"/>
    <w:rsid w:val="00DD3C77"/>
    <w:rsid w:val="00DD5678"/>
    <w:rsid w:val="00DD5EE4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38D9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1347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80262"/>
    <w:rsid w:val="00E812B4"/>
    <w:rsid w:val="00E813B3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D0"/>
    <w:rsid w:val="00ED4BB0"/>
    <w:rsid w:val="00ED5CA2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978C4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B1A"/>
    <w:rsid w:val="00FB2C4A"/>
    <w:rsid w:val="00FB4650"/>
    <w:rsid w:val="00FB554F"/>
    <w:rsid w:val="00FB60D0"/>
    <w:rsid w:val="00FB64A5"/>
    <w:rsid w:val="00FB69A2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consultantplus://offline/ref=937C15C2A9C0D15C403C16013ABE423D85A925A437AA9439FCE74595D50538DFA7872BEDCD27255E2Ev3Q" TargetMode="External"/><Relationship Id="rId18" Type="http://schemas.openxmlformats.org/officeDocument/2006/relationships/hyperlink" Target="consultantplus://offline/ref=937C15C2A9C0D15C403C16013ABE423D86AE23A03FAE9439FCE74595D50538DFA7872BE82CvDQ" TargetMode="External"/><Relationship Id="rId26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yperlink" Target="consultantplus://offline/ref=0742AFA88718E53EE90CCF18D3259DA33EB485DC50669389A198D8C9FB12AB71FFCA45E67D77AF0DT6H" TargetMode="External"/><Relationship Id="rId7" Type="http://schemas.openxmlformats.org/officeDocument/2006/relationships/webSettings" Target="webSettings.xml"/><Relationship Id="rId12" Type="http://schemas.openxmlformats.org/officeDocument/2006/relationships/hyperlink" Target="http://uslugi.mosreg.ru" TargetMode="External"/><Relationship Id="rId17" Type="http://schemas.openxmlformats.org/officeDocument/2006/relationships/hyperlink" Target="consultantplus://offline/ref=937C15C2A9C0D15C403C16013ABE423D86AE23A03FAE9439FCE74595D50538DFA7872BEE2Cv4Q" TargetMode="External"/><Relationship Id="rId25" Type="http://schemas.openxmlformats.org/officeDocument/2006/relationships/hyperlink" Target="consultantplus://offline/ref=0742AFA88718E53EE90CCF18D3259DA33FB188D351669389A198D8C9FB12AB71FFCA45E67D77AC0DT1H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937C15C2A9C0D15C403C16013ABE423D86AE23A03FAE9439FCE74595D50538DFA7872BEDCD27255F2Ev3Q" TargetMode="External"/><Relationship Id="rId20" Type="http://schemas.openxmlformats.org/officeDocument/2006/relationships/hyperlink" Target="consultantplus://offline/ref=0742AFA88718E53EE90CCF18D3259DA337B183DA5368CE83A9C1D4CBFC01TDH" TargetMode="External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consultantplus://offline/ref=0F8D1EB71863249D3D5B7C42B86BE3091CA55E29C2E62AAEAF1F03582606C8FA7FC6E66DD2D8E2D9p8k5M" TargetMode="External"/><Relationship Id="rId24" Type="http://schemas.openxmlformats.org/officeDocument/2006/relationships/hyperlink" Target="consultantplus://offline/ref=0742AFA88718E53EE90CCF18D3259DA33FB188D351669389A198D8C9FB12AB71FFCA45E67D77AC0DT1H" TargetMode="External"/><Relationship Id="rId32" Type="http://schemas.openxmlformats.org/officeDocument/2006/relationships/fontTable" Target="fontTable.xml"/><Relationship Id="rId37" Type="http://schemas.microsoft.com/office/2011/relationships/people" Target="people.xml"/><Relationship Id="rId5" Type="http://schemas.microsoft.com/office/2007/relationships/stylesWithEffects" Target="stylesWithEffects.xml"/><Relationship Id="rId15" Type="http://schemas.openxmlformats.org/officeDocument/2006/relationships/hyperlink" Target="consultantplus://offline/ref=937C15C2A9C0D15C403C16013ABE423D86AE23A03FAE9439FCE74595D50538DFA7872BEDCD2724582EvBQ" TargetMode="External"/><Relationship Id="rId23" Type="http://schemas.openxmlformats.org/officeDocument/2006/relationships/hyperlink" Target="consultantplus://offline/ref=0742AFA88718E53EE90CCF18D3259DA337B088DE5068CE83A9C1D4CBFC1DF466F88349E77D77ACD300T4H" TargetMode="External"/><Relationship Id="rId28" Type="http://schemas.openxmlformats.org/officeDocument/2006/relationships/image" Target="media/image2.emf"/><Relationship Id="rId36" Type="http://schemas.microsoft.com/office/2011/relationships/commentsExtended" Target="commentsExtended.xml"/><Relationship Id="rId10" Type="http://schemas.openxmlformats.org/officeDocument/2006/relationships/footer" Target="footer1.xml"/><Relationship Id="rId19" Type="http://schemas.openxmlformats.org/officeDocument/2006/relationships/hyperlink" Target="consultantplus://offline/ref=0F8D1EB71863249D3D5B7C42B86BE3091CA55E29C2E62AAEAF1F03582606C8FA7FC6E66DD2D8E2D9p8k5M" TargetMode="External"/><Relationship Id="rId31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consultantplus://offline/ref=937C15C2A9C0D15C403C16013ABE423D85A925A437AA9439FCE74595D50538DFA7872BEDCD27205D2Ev5Q" TargetMode="External"/><Relationship Id="rId22" Type="http://schemas.openxmlformats.org/officeDocument/2006/relationships/hyperlink" Target="consultantplus://offline/ref=0742AFA88718E53EE90CCF18D3259DA337B081DB5765CE83A9C1D4CBFC1DF466F88349E77D77ADD700T7H" TargetMode="External"/><Relationship Id="rId27" Type="http://schemas.openxmlformats.org/officeDocument/2006/relationships/oleObject" Target="embeddings/oleObject1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86F8343-F127-41F9-8A7F-09C395CE62E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AB10096-F27E-4A7A-980C-C5036CBDA2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9</Pages>
  <Words>22295</Words>
  <Characters>127083</Characters>
  <Application>Microsoft Office Word</Application>
  <DocSecurity>0</DocSecurity>
  <Lines>1059</Lines>
  <Paragraphs>2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49080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Макарова</cp:lastModifiedBy>
  <cp:revision>2</cp:revision>
  <cp:lastPrinted>2017-06-05T10:01:00Z</cp:lastPrinted>
  <dcterms:created xsi:type="dcterms:W3CDTF">2017-09-04T11:32:00Z</dcterms:created>
  <dcterms:modified xsi:type="dcterms:W3CDTF">2017-09-04T11:32:00Z</dcterms:modified>
</cp:coreProperties>
</file>